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0624" w:rsidRDefault="00767BAD" w:rsidP="00C70624">
      <w:pPr>
        <w:pStyle w:val="a3"/>
        <w:spacing w:line="360" w:lineRule="auto"/>
        <w:rPr>
          <w:b w:val="0"/>
          <w:szCs w:val="28"/>
        </w:rPr>
      </w:pPr>
      <w:r>
        <w:rPr>
          <w:b w:val="0"/>
          <w:szCs w:val="28"/>
          <w:lang w:val="en-US"/>
        </w:rPr>
        <w:t xml:space="preserve"> </w:t>
      </w:r>
      <w:bookmarkStart w:id="0" w:name="_GoBack"/>
      <w:bookmarkEnd w:id="0"/>
      <w:r w:rsidR="00C70624">
        <w:rPr>
          <w:b w:val="0"/>
          <w:szCs w:val="28"/>
        </w:rPr>
        <w:t>Міністерство освіти і науки України</w:t>
      </w:r>
    </w:p>
    <w:p w:rsidR="00C70624" w:rsidRDefault="00C70624" w:rsidP="00C70624">
      <w:pPr>
        <w:tabs>
          <w:tab w:val="left" w:pos="567"/>
        </w:tabs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ціональний університет «Львівська політехніка»</w:t>
      </w:r>
    </w:p>
    <w:p w:rsidR="00C70624" w:rsidRPr="009F38FE" w:rsidRDefault="00C70624" w:rsidP="00C70624">
      <w:pPr>
        <w:tabs>
          <w:tab w:val="left" w:pos="567"/>
        </w:tabs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C70624" w:rsidRPr="00C70624" w:rsidRDefault="00C70624" w:rsidP="00C70624">
      <w:pPr>
        <w:tabs>
          <w:tab w:val="left" w:pos="567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 wp14:anchorId="6A3F8B6F" wp14:editId="22D4FF36">
            <wp:extent cx="2429552" cy="2828610"/>
            <wp:effectExtent l="0" t="0" r="0" b="0"/>
            <wp:docPr id="2" name="Рисунок 2" descr="Lviv_Polytechn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viv_Polytechnic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050" cy="2865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0624" w:rsidRPr="00E3510F" w:rsidRDefault="00C70624" w:rsidP="00C70624">
      <w:pPr>
        <w:pStyle w:val="a7"/>
        <w:jc w:val="center"/>
        <w:rPr>
          <w:rFonts w:ascii="Times New Roman" w:hAnsi="Times New Roman" w:cs="Times New Roman"/>
          <w:b/>
          <w:sz w:val="48"/>
          <w:szCs w:val="48"/>
        </w:rPr>
      </w:pPr>
      <w:r w:rsidRPr="00E3510F">
        <w:rPr>
          <w:rFonts w:ascii="Times New Roman" w:hAnsi="Times New Roman" w:cs="Times New Roman"/>
          <w:b/>
          <w:sz w:val="48"/>
          <w:szCs w:val="48"/>
        </w:rPr>
        <w:t>Звіт</w:t>
      </w:r>
    </w:p>
    <w:p w:rsidR="00C70624" w:rsidRPr="002423DF" w:rsidRDefault="00C70624" w:rsidP="00C70624">
      <w:pPr>
        <w:pStyle w:val="a7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423DF">
        <w:rPr>
          <w:rFonts w:ascii="Times New Roman" w:hAnsi="Times New Roman" w:cs="Times New Roman"/>
          <w:b/>
          <w:sz w:val="36"/>
          <w:szCs w:val="36"/>
        </w:rPr>
        <w:t>З лабораторної роботи №1</w:t>
      </w:r>
    </w:p>
    <w:p w:rsidR="00C70624" w:rsidRPr="002423DF" w:rsidRDefault="00C70624" w:rsidP="00C70624">
      <w:pPr>
        <w:pStyle w:val="a5"/>
        <w:spacing w:line="360" w:lineRule="auto"/>
        <w:rPr>
          <w:szCs w:val="36"/>
          <w:lang w:val="ru-RU"/>
        </w:rPr>
      </w:pPr>
      <w:r w:rsidRPr="002423DF">
        <w:rPr>
          <w:szCs w:val="36"/>
          <w:lang w:val="uk-UA"/>
        </w:rPr>
        <w:t>на тему:</w:t>
      </w:r>
      <w:r w:rsidRPr="002423DF">
        <w:rPr>
          <w:szCs w:val="36"/>
          <w:lang w:val="ru-RU"/>
        </w:rPr>
        <w:t xml:space="preserve"> </w:t>
      </w:r>
    </w:p>
    <w:p w:rsidR="00C70624" w:rsidRPr="002423DF" w:rsidRDefault="00C70624" w:rsidP="00C70624">
      <w:pPr>
        <w:pStyle w:val="a5"/>
        <w:spacing w:line="360" w:lineRule="auto"/>
        <w:rPr>
          <w:szCs w:val="36"/>
          <w:lang w:val="uk-UA"/>
        </w:rPr>
      </w:pPr>
      <w:r w:rsidRPr="002423DF">
        <w:rPr>
          <w:szCs w:val="36"/>
          <w:lang w:val="uk-UA"/>
        </w:rPr>
        <w:t>«Дослідження джерела електричної енергії»</w:t>
      </w:r>
    </w:p>
    <w:p w:rsidR="00C70624" w:rsidRPr="002423DF" w:rsidRDefault="00C70624" w:rsidP="00C70624">
      <w:pPr>
        <w:pStyle w:val="a5"/>
        <w:spacing w:before="0" w:line="360" w:lineRule="auto"/>
        <w:rPr>
          <w:szCs w:val="36"/>
          <w:lang w:val="uk-UA"/>
        </w:rPr>
      </w:pPr>
      <w:r w:rsidRPr="002423DF">
        <w:rPr>
          <w:szCs w:val="36"/>
          <w:lang w:val="uk-UA"/>
        </w:rPr>
        <w:t>з курсу:</w:t>
      </w:r>
    </w:p>
    <w:p w:rsidR="00C70624" w:rsidRPr="002423DF" w:rsidRDefault="00C70624" w:rsidP="00C70624">
      <w:pPr>
        <w:pStyle w:val="a5"/>
        <w:spacing w:before="0" w:line="360" w:lineRule="auto"/>
        <w:rPr>
          <w:szCs w:val="36"/>
          <w:lang w:val="uk-UA"/>
        </w:rPr>
      </w:pPr>
      <w:r w:rsidRPr="002423DF">
        <w:rPr>
          <w:szCs w:val="36"/>
          <w:lang w:val="uk-UA"/>
        </w:rPr>
        <w:t>«Електротехніка та електроніка»</w:t>
      </w:r>
    </w:p>
    <w:p w:rsidR="00C70624" w:rsidRDefault="00C70624" w:rsidP="00C70624">
      <w:pPr>
        <w:pStyle w:val="a5"/>
        <w:spacing w:before="0" w:line="360" w:lineRule="auto"/>
        <w:jc w:val="left"/>
        <w:rPr>
          <w:sz w:val="28"/>
          <w:szCs w:val="28"/>
          <w:lang w:val="uk-UA"/>
        </w:rPr>
      </w:pPr>
    </w:p>
    <w:p w:rsidR="00C70624" w:rsidRDefault="00C70624" w:rsidP="00C70624">
      <w:pPr>
        <w:pStyle w:val="a5"/>
        <w:spacing w:before="0" w:line="360" w:lineRule="auto"/>
        <w:jc w:val="left"/>
        <w:rPr>
          <w:sz w:val="28"/>
          <w:szCs w:val="28"/>
          <w:lang w:val="uk-UA"/>
        </w:rPr>
      </w:pPr>
    </w:p>
    <w:p w:rsidR="00C70624" w:rsidRDefault="00C70624" w:rsidP="00C70624">
      <w:pPr>
        <w:pStyle w:val="a5"/>
        <w:spacing w:before="0"/>
        <w:ind w:left="708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в:</w:t>
      </w:r>
    </w:p>
    <w:p w:rsidR="00C70624" w:rsidRDefault="00C70624" w:rsidP="00C70624">
      <w:pPr>
        <w:pStyle w:val="a5"/>
        <w:spacing w:before="0"/>
        <w:ind w:left="7080"/>
        <w:jc w:val="both"/>
        <w:rPr>
          <w:b w:val="0"/>
          <w:sz w:val="28"/>
          <w:szCs w:val="28"/>
          <w:lang w:val="uk-UA"/>
        </w:rPr>
      </w:pPr>
      <w:r w:rsidRPr="006A262B">
        <w:rPr>
          <w:b w:val="0"/>
          <w:sz w:val="28"/>
          <w:szCs w:val="28"/>
          <w:lang w:val="uk-UA"/>
        </w:rPr>
        <w:t>ст. гр. КН-</w:t>
      </w:r>
      <w:r>
        <w:rPr>
          <w:b w:val="0"/>
          <w:sz w:val="28"/>
          <w:szCs w:val="28"/>
          <w:lang w:val="uk-UA"/>
        </w:rPr>
        <w:t>208</w:t>
      </w:r>
    </w:p>
    <w:p w:rsidR="00C70624" w:rsidRPr="006A262B" w:rsidRDefault="00C70624" w:rsidP="00C70624">
      <w:pPr>
        <w:pStyle w:val="a5"/>
        <w:spacing w:before="0"/>
        <w:ind w:left="7080"/>
        <w:jc w:val="both"/>
        <w:rPr>
          <w:b w:val="0"/>
          <w:sz w:val="28"/>
          <w:szCs w:val="28"/>
          <w:lang w:val="uk-UA"/>
        </w:rPr>
      </w:pPr>
      <w:proofErr w:type="spellStart"/>
      <w:r>
        <w:rPr>
          <w:b w:val="0"/>
          <w:sz w:val="28"/>
          <w:szCs w:val="28"/>
          <w:lang w:val="uk-UA"/>
        </w:rPr>
        <w:t>Телішевський</w:t>
      </w:r>
      <w:proofErr w:type="spellEnd"/>
      <w:r>
        <w:rPr>
          <w:b w:val="0"/>
          <w:sz w:val="28"/>
          <w:szCs w:val="28"/>
          <w:lang w:val="uk-UA"/>
        </w:rPr>
        <w:t xml:space="preserve"> Петро</w:t>
      </w:r>
    </w:p>
    <w:p w:rsidR="00C70624" w:rsidRPr="008B73DC" w:rsidRDefault="00C70624" w:rsidP="00C70624">
      <w:pPr>
        <w:pStyle w:val="a5"/>
        <w:spacing w:before="0"/>
        <w:ind w:left="708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йняв:</w:t>
      </w:r>
    </w:p>
    <w:p w:rsidR="00C70624" w:rsidRDefault="00C70624" w:rsidP="00C70624">
      <w:pPr>
        <w:pStyle w:val="a5"/>
        <w:spacing w:before="0"/>
        <w:ind w:left="7080"/>
        <w:jc w:val="both"/>
        <w:rPr>
          <w:sz w:val="28"/>
          <w:szCs w:val="28"/>
          <w:lang w:val="uk-UA"/>
        </w:rPr>
      </w:pPr>
      <w:proofErr w:type="spellStart"/>
      <w:r>
        <w:rPr>
          <w:b w:val="0"/>
          <w:sz w:val="28"/>
          <w:szCs w:val="28"/>
          <w:lang w:val="uk-UA"/>
        </w:rPr>
        <w:t>Мелень</w:t>
      </w:r>
      <w:proofErr w:type="spellEnd"/>
      <w:r>
        <w:rPr>
          <w:b w:val="0"/>
          <w:sz w:val="28"/>
          <w:szCs w:val="28"/>
          <w:lang w:val="uk-UA"/>
        </w:rPr>
        <w:t xml:space="preserve"> М.В</w:t>
      </w:r>
    </w:p>
    <w:p w:rsidR="00C70624" w:rsidRDefault="00C70624" w:rsidP="00C70624">
      <w:pPr>
        <w:pStyle w:val="a5"/>
        <w:spacing w:before="0" w:line="360" w:lineRule="auto"/>
        <w:jc w:val="left"/>
        <w:rPr>
          <w:b w:val="0"/>
          <w:sz w:val="22"/>
          <w:szCs w:val="22"/>
          <w:lang w:val="uk-UA"/>
        </w:rPr>
      </w:pPr>
    </w:p>
    <w:p w:rsidR="00C70624" w:rsidRDefault="00C70624" w:rsidP="00C70624">
      <w:pPr>
        <w:pStyle w:val="a5"/>
        <w:spacing w:before="0" w:line="360" w:lineRule="auto"/>
        <w:jc w:val="left"/>
        <w:rPr>
          <w:b w:val="0"/>
          <w:sz w:val="22"/>
          <w:szCs w:val="22"/>
          <w:lang w:val="uk-UA"/>
        </w:rPr>
      </w:pPr>
    </w:p>
    <w:p w:rsidR="00C70624" w:rsidRDefault="00C70624" w:rsidP="00C70624">
      <w:pPr>
        <w:pStyle w:val="a5"/>
        <w:spacing w:before="0" w:line="360" w:lineRule="auto"/>
        <w:jc w:val="left"/>
        <w:rPr>
          <w:b w:val="0"/>
          <w:sz w:val="22"/>
          <w:szCs w:val="22"/>
          <w:lang w:val="uk-UA"/>
        </w:rPr>
      </w:pPr>
    </w:p>
    <w:p w:rsidR="00C70624" w:rsidRPr="00C61C2E" w:rsidRDefault="00C70624" w:rsidP="00C70624">
      <w:pPr>
        <w:pStyle w:val="a5"/>
        <w:spacing w:before="0" w:line="360" w:lineRule="auto"/>
        <w:rPr>
          <w:b w:val="0"/>
          <w:sz w:val="22"/>
          <w:szCs w:val="22"/>
          <w:lang w:val="uk-UA"/>
        </w:rPr>
      </w:pPr>
      <w:r>
        <w:rPr>
          <w:b w:val="0"/>
          <w:sz w:val="22"/>
          <w:szCs w:val="22"/>
          <w:lang w:val="uk-UA"/>
        </w:rPr>
        <w:t>Львів – 2018 р.</w:t>
      </w:r>
    </w:p>
    <w:p w:rsidR="00B46CC3" w:rsidRDefault="00B46CC3"/>
    <w:p w:rsidR="00C70624" w:rsidRDefault="00C70624"/>
    <w:p w:rsidR="00C70624" w:rsidRDefault="00C70624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Мета роботи – </w:t>
      </w:r>
      <w:r>
        <w:rPr>
          <w:sz w:val="28"/>
          <w:szCs w:val="28"/>
        </w:rPr>
        <w:t>ознайомлення з параметрами та характеристиками джерел електричної енергії та методикою їх експериментального визначення.</w:t>
      </w:r>
    </w:p>
    <w:p w:rsidR="00C70624" w:rsidRPr="00C70624" w:rsidRDefault="00C70624" w:rsidP="00C7062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Експериментальна частина</w:t>
      </w:r>
    </w:p>
    <w:p w:rsidR="00C70624" w:rsidRDefault="00C70624" w:rsidP="00C70624">
      <w:pPr>
        <w:numPr>
          <w:ilvl w:val="0"/>
          <w:numId w:val="1"/>
        </w:numPr>
        <w:spacing w:after="120" w:line="240" w:lineRule="auto"/>
        <w:ind w:left="1060" w:hanging="357"/>
        <w:jc w:val="both"/>
        <w:rPr>
          <w:sz w:val="28"/>
          <w:szCs w:val="28"/>
        </w:rPr>
      </w:pPr>
      <w:r>
        <w:rPr>
          <w:sz w:val="28"/>
          <w:szCs w:val="28"/>
        </w:rPr>
        <w:t>Зібрати схему, як показано на рис.1.</w:t>
      </w:r>
    </w:p>
    <w:p w:rsidR="00C70624" w:rsidRDefault="00C70624" w:rsidP="00C70624">
      <w:pPr>
        <w:jc w:val="center"/>
        <w:rPr>
          <w:sz w:val="28"/>
          <w:szCs w:val="28"/>
        </w:rPr>
      </w:pPr>
      <w:r>
        <w:object w:dxaOrig="4999" w:dyaOrig="2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114.5pt" o:ole="">
            <v:imagedata r:id="rId8" o:title=""/>
          </v:shape>
          <o:OLEObject Type="Embed" ProgID="Visio.Drawing.11" ShapeID="_x0000_i1025" DrawAspect="Content" ObjectID="_1599536725" r:id="rId9"/>
        </w:object>
      </w:r>
    </w:p>
    <w:p w:rsidR="00C70624" w:rsidRPr="00C70624" w:rsidRDefault="00C70624" w:rsidP="00C70624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1. Схема експерименту</w:t>
      </w:r>
    </w:p>
    <w:p w:rsidR="00C70624" w:rsidRDefault="00C70624" w:rsidP="00C7062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2. З допомогою вольтметра заміряти значення напруги неробочого ходу </w:t>
      </w:r>
      <w:proofErr w:type="spellStart"/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 xml:space="preserve"> і записати результати в таблицю 1.</w:t>
      </w:r>
    </w:p>
    <w:p w:rsidR="00C70624" w:rsidRDefault="00C70624" w:rsidP="00C70624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3. Під’єднавши магазин опорів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, добитися показу вольтметра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 w:rsidRPr="00A47567">
        <w:rPr>
          <w:sz w:val="28"/>
          <w:szCs w:val="28"/>
        </w:rPr>
        <w:t>=</w:t>
      </w:r>
      <w:proofErr w:type="spellStart"/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x</w:t>
      </w:r>
      <w:proofErr w:type="spellEnd"/>
      <w:r w:rsidRPr="00A47567">
        <w:rPr>
          <w:sz w:val="28"/>
          <w:szCs w:val="28"/>
        </w:rPr>
        <w:t>/2</w:t>
      </w:r>
      <w:r>
        <w:rPr>
          <w:sz w:val="28"/>
          <w:szCs w:val="28"/>
        </w:rPr>
        <w:t xml:space="preserve">. При цьому записувати в таблицю покази вольтметра для різних значень опору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. 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993"/>
        <w:gridCol w:w="850"/>
        <w:gridCol w:w="709"/>
        <w:gridCol w:w="709"/>
        <w:gridCol w:w="833"/>
        <w:gridCol w:w="584"/>
        <w:gridCol w:w="567"/>
        <w:gridCol w:w="567"/>
        <w:gridCol w:w="851"/>
        <w:gridCol w:w="639"/>
        <w:gridCol w:w="744"/>
      </w:tblGrid>
      <w:tr w:rsidR="00C70624" w:rsidTr="00C70624">
        <w:tc>
          <w:tcPr>
            <w:tcW w:w="1101" w:type="dxa"/>
          </w:tcPr>
          <w:p w:rsidR="00C70624" w:rsidRPr="00A408F7" w:rsidRDefault="00C70624" w:rsidP="007B393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н</w:t>
            </w:r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Ом</w:t>
            </w:r>
            <w:proofErr w:type="spellEnd"/>
          </w:p>
        </w:tc>
        <w:tc>
          <w:tcPr>
            <w:tcW w:w="708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sym w:font="Symbol" w:char="F0A5"/>
            </w:r>
          </w:p>
        </w:tc>
        <w:tc>
          <w:tcPr>
            <w:tcW w:w="993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н</w:t>
            </w:r>
            <w:r>
              <w:rPr>
                <w:sz w:val="28"/>
                <w:szCs w:val="28"/>
              </w:rPr>
              <w:t>=</w:t>
            </w:r>
          </w:p>
        </w:tc>
        <w:tc>
          <w:tcPr>
            <w:tcW w:w="850" w:type="dxa"/>
          </w:tcPr>
          <w:p w:rsidR="00C70624" w:rsidRDefault="00C70624" w:rsidP="00C70624">
            <w:r>
              <w:t>10000</w:t>
            </w:r>
          </w:p>
        </w:tc>
        <w:tc>
          <w:tcPr>
            <w:tcW w:w="709" w:type="dxa"/>
          </w:tcPr>
          <w:p w:rsidR="00C70624" w:rsidRDefault="00C70624" w:rsidP="00C70624">
            <w:r>
              <w:t>5000</w:t>
            </w:r>
          </w:p>
        </w:tc>
        <w:tc>
          <w:tcPr>
            <w:tcW w:w="709" w:type="dxa"/>
          </w:tcPr>
          <w:p w:rsidR="00C70624" w:rsidRDefault="00C70624" w:rsidP="00C70624">
            <w:r>
              <w:t>2000</w:t>
            </w:r>
          </w:p>
        </w:tc>
        <w:tc>
          <w:tcPr>
            <w:tcW w:w="833" w:type="dxa"/>
          </w:tcPr>
          <w:p w:rsidR="00C70624" w:rsidRDefault="00C70624" w:rsidP="00C70624">
            <w:r>
              <w:t>1000</w:t>
            </w:r>
          </w:p>
        </w:tc>
        <w:tc>
          <w:tcPr>
            <w:tcW w:w="584" w:type="dxa"/>
          </w:tcPr>
          <w:p w:rsidR="00C70624" w:rsidRDefault="00C70624" w:rsidP="00C70624">
            <w:r>
              <w:t>700</w:t>
            </w:r>
          </w:p>
        </w:tc>
        <w:tc>
          <w:tcPr>
            <w:tcW w:w="567" w:type="dxa"/>
          </w:tcPr>
          <w:p w:rsidR="00C70624" w:rsidRDefault="00C70624" w:rsidP="00C70624">
            <w:r>
              <w:t>600</w:t>
            </w:r>
          </w:p>
        </w:tc>
        <w:tc>
          <w:tcPr>
            <w:tcW w:w="567" w:type="dxa"/>
          </w:tcPr>
          <w:p w:rsidR="00C70624" w:rsidRDefault="00C70624" w:rsidP="00C70624">
            <w:r>
              <w:t>500</w:t>
            </w:r>
          </w:p>
        </w:tc>
        <w:tc>
          <w:tcPr>
            <w:tcW w:w="851" w:type="dxa"/>
          </w:tcPr>
          <w:p w:rsidR="00C70624" w:rsidRDefault="00C70624" w:rsidP="00C70624">
            <w:r>
              <w:t>450</w:t>
            </w:r>
          </w:p>
        </w:tc>
        <w:tc>
          <w:tcPr>
            <w:tcW w:w="639" w:type="dxa"/>
          </w:tcPr>
          <w:p w:rsidR="00C70624" w:rsidRDefault="00C70624" w:rsidP="00C70624">
            <w:r>
              <w:t>420</w:t>
            </w:r>
          </w:p>
        </w:tc>
        <w:tc>
          <w:tcPr>
            <w:tcW w:w="744" w:type="dxa"/>
          </w:tcPr>
          <w:p w:rsidR="00C70624" w:rsidRDefault="00C70624" w:rsidP="00C70624">
            <w:r>
              <w:t>400</w:t>
            </w:r>
          </w:p>
        </w:tc>
      </w:tr>
      <w:tr w:rsidR="00C70624" w:rsidTr="00C70624">
        <w:tc>
          <w:tcPr>
            <w:tcW w:w="1101" w:type="dxa"/>
          </w:tcPr>
          <w:p w:rsidR="00C70624" w:rsidRPr="00A408F7" w:rsidRDefault="00C70624" w:rsidP="007B393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н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08" w:type="dxa"/>
          </w:tcPr>
          <w:p w:rsidR="00C70624" w:rsidRPr="0036198B" w:rsidRDefault="00C70624" w:rsidP="007B393E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x</w:t>
            </w:r>
            <w:proofErr w:type="spellEnd"/>
            <w:r>
              <w:rPr>
                <w:sz w:val="28"/>
                <w:szCs w:val="28"/>
              </w:rPr>
              <w:t>=</w:t>
            </w:r>
          </w:p>
        </w:tc>
        <w:tc>
          <w:tcPr>
            <w:tcW w:w="993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x</w:t>
            </w:r>
            <w:proofErr w:type="spellEnd"/>
            <w:r w:rsidRPr="00A47567">
              <w:rPr>
                <w:sz w:val="28"/>
                <w:szCs w:val="28"/>
              </w:rPr>
              <w:t>/2</w:t>
            </w:r>
            <w:r>
              <w:rPr>
                <w:sz w:val="28"/>
                <w:szCs w:val="28"/>
              </w:rPr>
              <w:t>=</w:t>
            </w:r>
          </w:p>
        </w:tc>
        <w:tc>
          <w:tcPr>
            <w:tcW w:w="850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0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0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833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84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851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3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44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C70624" w:rsidTr="00C70624">
        <w:tc>
          <w:tcPr>
            <w:tcW w:w="1101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і</w:t>
            </w:r>
            <w:r>
              <w:rPr>
                <w:sz w:val="28"/>
                <w:szCs w:val="28"/>
                <w:vertAlign w:val="subscript"/>
              </w:rPr>
              <w:t>н</w:t>
            </w:r>
            <w:proofErr w:type="spellEnd"/>
            <w:r>
              <w:rPr>
                <w:sz w:val="28"/>
                <w:szCs w:val="28"/>
              </w:rPr>
              <w:t>, А</w:t>
            </w:r>
          </w:p>
        </w:tc>
        <w:tc>
          <w:tcPr>
            <w:tcW w:w="708" w:type="dxa"/>
          </w:tcPr>
          <w:p w:rsidR="00C70624" w:rsidRDefault="00C70624" w:rsidP="007B39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3,5</w:t>
            </w:r>
          </w:p>
        </w:tc>
        <w:tc>
          <w:tcPr>
            <w:tcW w:w="70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33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9,5</w:t>
            </w:r>
          </w:p>
        </w:tc>
        <w:tc>
          <w:tcPr>
            <w:tcW w:w="584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7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7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851" w:type="dxa"/>
          </w:tcPr>
          <w:p w:rsidR="00C70624" w:rsidRDefault="00C70624" w:rsidP="00C70624">
            <w:r>
              <w:rPr>
                <w:lang w:val="en-US"/>
              </w:rPr>
              <w:t>34,5</w:t>
            </w:r>
          </w:p>
        </w:tc>
        <w:tc>
          <w:tcPr>
            <w:tcW w:w="63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744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</w:tr>
      <w:tr w:rsidR="00C70624" w:rsidTr="00C70624">
        <w:tc>
          <w:tcPr>
            <w:tcW w:w="1101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  <w:vertAlign w:val="subscript"/>
              </w:rPr>
              <w:t>н</w:t>
            </w:r>
            <w:proofErr w:type="spellEnd"/>
            <w:r>
              <w:rPr>
                <w:sz w:val="28"/>
                <w:szCs w:val="28"/>
              </w:rPr>
              <w:t>, вт</w:t>
            </w:r>
          </w:p>
        </w:tc>
        <w:tc>
          <w:tcPr>
            <w:tcW w:w="708" w:type="dxa"/>
          </w:tcPr>
          <w:p w:rsidR="00C70624" w:rsidRDefault="00C70624" w:rsidP="007B39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C70624" w:rsidRDefault="00C70624" w:rsidP="007B393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C70624" w:rsidRDefault="00C70624" w:rsidP="00C70624">
            <w:r>
              <w:t>30</w:t>
            </w:r>
          </w:p>
        </w:tc>
        <w:tc>
          <w:tcPr>
            <w:tcW w:w="70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t>52</w:t>
            </w:r>
            <w:r>
              <w:rPr>
                <w:lang w:val="en-US"/>
              </w:rPr>
              <w:t>,5</w:t>
            </w:r>
          </w:p>
        </w:tc>
        <w:tc>
          <w:tcPr>
            <w:tcW w:w="70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120</w:t>
            </w:r>
          </w:p>
        </w:tc>
        <w:tc>
          <w:tcPr>
            <w:tcW w:w="833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292,5</w:t>
            </w:r>
          </w:p>
        </w:tc>
        <w:tc>
          <w:tcPr>
            <w:tcW w:w="584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330</w:t>
            </w:r>
          </w:p>
        </w:tc>
        <w:tc>
          <w:tcPr>
            <w:tcW w:w="567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390</w:t>
            </w:r>
          </w:p>
        </w:tc>
        <w:tc>
          <w:tcPr>
            <w:tcW w:w="567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450</w:t>
            </w:r>
          </w:p>
        </w:tc>
        <w:tc>
          <w:tcPr>
            <w:tcW w:w="851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517,5</w:t>
            </w:r>
          </w:p>
        </w:tc>
        <w:tc>
          <w:tcPr>
            <w:tcW w:w="639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555</w:t>
            </w:r>
          </w:p>
        </w:tc>
        <w:tc>
          <w:tcPr>
            <w:tcW w:w="744" w:type="dxa"/>
          </w:tcPr>
          <w:p w:rsidR="00C70624" w:rsidRPr="00C70624" w:rsidRDefault="00C70624" w:rsidP="00C70624">
            <w:pPr>
              <w:rPr>
                <w:lang w:val="en-US"/>
              </w:rPr>
            </w:pPr>
            <w:r>
              <w:rPr>
                <w:lang w:val="en-US"/>
              </w:rPr>
              <w:t>585</w:t>
            </w:r>
          </w:p>
        </w:tc>
      </w:tr>
    </w:tbl>
    <w:p w:rsidR="00C70624" w:rsidRDefault="00C70624" w:rsidP="00C70624">
      <w:pPr>
        <w:rPr>
          <w:lang w:val="en-US"/>
        </w:rPr>
      </w:pPr>
    </w:p>
    <w:p w:rsidR="00C70624" w:rsidRDefault="00C70624" w:rsidP="00C70624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O</w:t>
      </w:r>
      <w:proofErr w:type="spellStart"/>
      <w:r w:rsidRPr="00CD0F0D">
        <w:rPr>
          <w:b/>
          <w:sz w:val="28"/>
          <w:szCs w:val="28"/>
        </w:rPr>
        <w:t>бробка</w:t>
      </w:r>
      <w:proofErr w:type="spellEnd"/>
      <w:r w:rsidRPr="00CD0F0D">
        <w:rPr>
          <w:b/>
          <w:sz w:val="28"/>
          <w:szCs w:val="28"/>
        </w:rPr>
        <w:t xml:space="preserve"> результатів експерименту</w:t>
      </w:r>
    </w:p>
    <w:p w:rsidR="00C70624" w:rsidRDefault="00C70624" w:rsidP="00C706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За результатами вимірювань обчислити для кожного значення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силу струму величину потужності </w:t>
      </w:r>
      <w:proofErr w:type="spellStart"/>
      <w:r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  <w:lang w:val="en-US"/>
        </w:rPr>
        <w:sym w:font="Symbol" w:char="F0D7"/>
      </w:r>
      <w:r>
        <w:rPr>
          <w:sz w:val="28"/>
          <w:szCs w:val="28"/>
        </w:rPr>
        <w:t>і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. Результати обчислень записати в таблицю.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2 = 30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 w:rsidRPr="00C70624">
        <w:rPr>
          <w:lang w:val="en-US"/>
        </w:rPr>
        <w:t xml:space="preserve">15*3,5 = </w:t>
      </w:r>
      <w:r>
        <w:t>52</w:t>
      </w:r>
      <w:r w:rsidRPr="00C70624">
        <w:rPr>
          <w:lang w:val="en-US"/>
        </w:rPr>
        <w:t>,5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8 = 120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19,5 = 292,5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22 = 330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26 = 390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30 = 450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34,5 = 517,5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37 = 555</w:t>
      </w:r>
    </w:p>
    <w:p w:rsidR="00C70624" w:rsidRPr="00C70624" w:rsidRDefault="00C70624" w:rsidP="00C7062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en-US"/>
        </w:rPr>
        <w:t>15*39 = 585</w:t>
      </w:r>
    </w:p>
    <w:p w:rsidR="00C70624" w:rsidRPr="00C70624" w:rsidRDefault="00C70624" w:rsidP="00C70624">
      <w:pPr>
        <w:ind w:left="491"/>
        <w:jc w:val="both"/>
        <w:rPr>
          <w:sz w:val="28"/>
          <w:szCs w:val="28"/>
        </w:rPr>
      </w:pPr>
      <w:r w:rsidRPr="00C70624">
        <w:rPr>
          <w:sz w:val="28"/>
          <w:szCs w:val="28"/>
        </w:rPr>
        <w:lastRenderedPageBreak/>
        <w:t>2. За даними табл.1 побудувати графіки:</w:t>
      </w:r>
    </w:p>
    <w:p w:rsidR="00C70624" w:rsidRDefault="00C70624" w:rsidP="00C70624">
      <w:pPr>
        <w:jc w:val="both"/>
        <w:rPr>
          <w:sz w:val="28"/>
          <w:szCs w:val="28"/>
        </w:rPr>
      </w:pPr>
      <w:r w:rsidRPr="00C70624">
        <w:rPr>
          <w:sz w:val="28"/>
          <w:szCs w:val="28"/>
        </w:rPr>
        <w:tab/>
      </w:r>
      <w:r>
        <w:rPr>
          <w:sz w:val="28"/>
          <w:szCs w:val="28"/>
        </w:rPr>
        <w:t>2. За даними табл.1 побудувати графіки:</w:t>
      </w:r>
    </w:p>
    <w:p w:rsidR="00C70624" w:rsidRPr="00C70624" w:rsidRDefault="00C70624" w:rsidP="00C70624">
      <w:pPr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ab/>
        <w:t xml:space="preserve">- зовнішню вольт-амперну характеристику джерела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 w:rsidRPr="00575F81">
        <w:rPr>
          <w:sz w:val="28"/>
          <w:szCs w:val="28"/>
          <w:lang w:val="ru-RU"/>
        </w:rPr>
        <w:t>=</w:t>
      </w:r>
      <w:r>
        <w:rPr>
          <w:sz w:val="28"/>
          <w:szCs w:val="28"/>
          <w:lang w:val="en-US"/>
        </w:rPr>
        <w:t>f</w:t>
      </w:r>
      <w:r w:rsidRPr="00575F81">
        <w:rPr>
          <w:sz w:val="28"/>
          <w:szCs w:val="28"/>
          <w:lang w:val="ru-RU"/>
        </w:rPr>
        <w:t>(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vertAlign w:val="subscript"/>
        </w:rPr>
        <w:t>н</w:t>
      </w:r>
      <w:r w:rsidRPr="00575F81">
        <w:rPr>
          <w:sz w:val="28"/>
          <w:szCs w:val="28"/>
          <w:lang w:val="ru-RU"/>
        </w:rPr>
        <w:t>)</w:t>
      </w:r>
    </w:p>
    <w:p w:rsidR="00C70624" w:rsidRDefault="00C70624" w:rsidP="00C70624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769221" wp14:editId="0DD0AFD8">
                <wp:simplePos x="0" y="0"/>
                <wp:positionH relativeFrom="column">
                  <wp:posOffset>490855</wp:posOffset>
                </wp:positionH>
                <wp:positionV relativeFrom="paragraph">
                  <wp:posOffset>73025</wp:posOffset>
                </wp:positionV>
                <wp:extent cx="0" cy="1200150"/>
                <wp:effectExtent l="95250" t="38100" r="57150" b="190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2001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38.65pt;margin-top:5.75pt;width:0;height:94.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5H9+gEAAAUEAAAOAAAAZHJzL2Uyb0RvYy54bWysU0uOEzEQ3SNxB8t70p2RiFCUziwywAZB&#10;xG/vcdtpC/9UNun0buACcwSuwIYFA5ozdN+IsjtpEB8JITYlf+o913tVXp0fjCZ7AUE5W9H5rKRE&#10;WO5qZXcVffXy0b0HlITIbM20s6KinQj0fH33zqr1S3HmGqdrAQRJbFi2vqJNjH5ZFIE3wrAwc15Y&#10;vJQODIu4hV1RA2uR3ejirCwXReug9uC4CAFPL8ZLus78Ugoen0kZRCS6olhbzBFyvEyxWK/YcgfM&#10;N4ofy2D/UIVhyuKjE9UFi4y8BfULlVEcXHAyzrgzhZNScZE1oJp5+ZOaFw3zImtBc4KfbAr/j5Y/&#10;3W+BqLqiC0osM9ii/sNwNVz3X/uPwzUZ3vW3GIb3w1X/qf/S3/S3/WeySL61PiwRvrFbOO6C30Iy&#10;4SDBEKmVf40jkW1BoeSQXe8m18UhEj4ecjydYzvn93NHipEiUXkI8bFwhqRFRUMEpnZN3DhrsbcO&#10;Rnq2fxIiFoHAEyCBtU0xMqUf2prEzqM6BuDaVD7mpvsiyRgLz6vYaTFinwuJxmCB4xt5JMVGA9kz&#10;HKb6zXxiwcwEkUrrCVRm3X8EHXMTTOQx/VvglJ1fdDZOQKOsg9+9Gg+nUuWYf1I9ak2yL13d5TZm&#10;O3DWsj/Hf5GG+cd9hn//vetvAAAA//8DAFBLAwQUAAYACAAAACEA7BWSk9wAAAAIAQAADwAAAGRy&#10;cy9kb3ducmV2LnhtbEyPQU/CQBCF7yb+h82YeJMtEsCUbokh8aBJDaAHjtPu0DZ2Z5vuAvXfO3rB&#10;45v38t432Xp0nTrTEFrPBqaTBBRx5W3LtYHPj5eHJ1AhIlvsPJOBbwqwzm9vMkytv/COzvtYKynh&#10;kKKBJsY+1TpUDTkME98Ti3f0g8Mocqi1HfAi5a7Tj0my0A5bloUGe9o0VH3tT85AsXjflLtjfcCw&#10;ffXbN1uM3aww5v5ufF6BijTGaxh+8QUdcmEq/YltUJ2B5XImSblP56DE/9OlAVmdg84z/f+B/AcA&#10;AP//AwBQSwECLQAUAAYACAAAACEAtoM4kv4AAADhAQAAEwAAAAAAAAAAAAAAAAAAAAAAW0NvbnRl&#10;bnRfVHlwZXNdLnhtbFBLAQItABQABgAIAAAAIQA4/SH/1gAAAJQBAAALAAAAAAAAAAAAAAAAAC8B&#10;AABfcmVscy8ucmVsc1BLAQItABQABgAIAAAAIQA1t5H9+gEAAAUEAAAOAAAAAAAAAAAAAAAAAC4C&#10;AABkcnMvZTJvRG9jLnhtbFBLAQItABQABgAIAAAAIQDsFZKT3AAAAAgBAAAPAAAAAAAAAAAAAAAA&#10;AFQEAABkcnMvZG93bnJldi54bWxQSwUGAAAAAAQABADzAAAAXQUAAAAA&#10;" strokecolor="black [3040]">
                <v:stroke endarrow="open"/>
              </v:shape>
            </w:pict>
          </mc:Fallback>
        </mc:AlternateContent>
      </w:r>
      <w:r w:rsidRPr="00767BAD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gramStart"/>
      <w:r w:rsidRPr="0022401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gramEnd"/>
    </w:p>
    <w:p w:rsidR="00C70624" w:rsidRPr="00C70624" w:rsidRDefault="00C70624" w:rsidP="00C70624">
      <w:pPr>
        <w:ind w:left="491"/>
        <w:jc w:val="both"/>
        <w:rPr>
          <w:sz w:val="28"/>
          <w:szCs w:val="28"/>
          <w:lang w:val="ru-RU"/>
        </w:rPr>
      </w:pPr>
    </w:p>
    <w:p w:rsidR="00C70624" w:rsidRPr="00C70624" w:rsidRDefault="00C70624" w:rsidP="00C70624">
      <w:pPr>
        <w:pStyle w:val="ab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93395</wp:posOffset>
                </wp:positionH>
                <wp:positionV relativeFrom="paragraph">
                  <wp:posOffset>234950</wp:posOffset>
                </wp:positionV>
                <wp:extent cx="1764000" cy="0"/>
                <wp:effectExtent l="0" t="0" r="27305" b="1905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6400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.85pt,18.5pt" to="177.75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NHR7AEAAOoDAAAOAAAAZHJzL2Uyb0RvYy54bWysU81uEzEQviPxDpbvZDcVFLLKpodWcEEQ&#10;8fMArtdOLPwn22Q3N+CMlEfgFTgUqVKBZ/C+UcfOZlsVhBDi4h3PzPfNfOPZ+UmnJNow54XRNZ5O&#10;SoyYpqYRelXjt2+ePniCkQ9EN0QazWq8ZR6fLO7fm7e2YkdmbWTDHAIS7avW1ngdgq2KwtM1U8RP&#10;jGUagtw4RQJc3apoHGmBXcniqCyPi9a4xjpDmffgPdsH8SLzc85oeMm5ZwHJGkNvIZ8un+fpLBZz&#10;Uq0csWtBhzbIP3ShiNBQdKQ6I4Gg9078QqUEdcYbHibUqMJwLijLGkDNtLyj5vWaWJa1wHC8Hcfk&#10;/x8tfbFZOiSaGs8w0kTBE8Uv/Yd+F7/Hr/0O9R/jz/gtXsTL+CNe9p/Avuo/g52C8Wpw79AsTbK1&#10;vgLCU710w83bpUtj6bhT6QuCUZenvx2nz7qAKDinj48fliU8Ej3EihugdT48Y0ahZNRYCp0GQyqy&#10;ee4DFIPUQ0pyS41aYJyVj/ITF6mzfS/ZClvJ9mmvGAf1qXqmy3vHTqVDGwIb07ybJl1ALjVkJggX&#10;Uo6g8s+gITfBWN7FvwWO2bmi0WEEKqGN+13V0B1a5ft8aPuW1mSem2abXyYHYKGysmH508bevmf4&#10;zS+6uAYAAP//AwBQSwMEFAAGAAgAAAAhAIivN+jaAAAACAEAAA8AAABkcnMvZG93bnJldi54bWxM&#10;j8FOhEAQRO8m/sOkTby5jRLEIMPGaLh4MIoar7NMC0SmZ8PMAv69bTy4x66qVL8qt6sb1UxTGDxr&#10;uNwkoIhbbwfuNLy91hc3oEI0bM3omTR8U4BtdXpSmsL6hV9obmKnpIRDYTT0Me4LxND25EzY+D2x&#10;eJ9+cibKOXVoJ7NIuRvxKkmu0ZmB5UNv9nTfU/vVHJwGfHzAufHU1M8fy1NK71hbRK3Pz9a7W1CR&#10;1vgfhl98QYdKmHb+wDaoUUOe55LUkOYySfw0yzJQuz8BqxKPB1Q/AAAA//8DAFBLAQItABQABgAI&#10;AAAAIQC2gziS/gAAAOEBAAATAAAAAAAAAAAAAAAAAAAAAABbQ29udGVudF9UeXBlc10ueG1sUEsB&#10;Ai0AFAAGAAgAAAAhADj9If/WAAAAlAEAAAsAAAAAAAAAAAAAAAAALwEAAF9yZWxzLy5yZWxzUEsB&#10;Ai0AFAAGAAgAAAAhADZM0dHsAQAA6gMAAA4AAAAAAAAAAAAAAAAALgIAAGRycy9lMm9Eb2MueG1s&#10;UEsBAi0AFAAGAAgAAAAhAIivN+jaAAAACAEAAA8AAAAAAAAAAAAAAAAARgQAAGRycy9kb3ducmV2&#10;LnhtbFBLBQYAAAAABAAEAPMAAABNBQAAAAA=&#10;" strokecolor="black [3040]" strokeweight="1.5pt"/>
            </w:pict>
          </mc:Fallback>
        </mc:AlternateContent>
      </w:r>
    </w:p>
    <w:p w:rsidR="00C70624" w:rsidRPr="00C70624" w:rsidRDefault="00C70624" w:rsidP="00C70624">
      <w:pPr>
        <w:rPr>
          <w:lang w:val="ru-RU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8A7AC18" wp14:editId="63820230">
                <wp:simplePos x="0" y="0"/>
                <wp:positionH relativeFrom="column">
                  <wp:posOffset>491490</wp:posOffset>
                </wp:positionH>
                <wp:positionV relativeFrom="paragraph">
                  <wp:posOffset>196215</wp:posOffset>
                </wp:positionV>
                <wp:extent cx="1995170" cy="14605"/>
                <wp:effectExtent l="0" t="76200" r="24130" b="118745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95170" cy="1460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" o:spid="_x0000_s1026" type="#_x0000_t32" style="position:absolute;margin-left:38.7pt;margin-top:15.45pt;width:157.1pt;height:1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5A1+QEAAP8DAAAOAAAAZHJzL2Uyb0RvYy54bWysU81u1DAQviPxDpbvbJKKdulqsz1sgQuC&#10;FdAHcB17Y+HY1thsdm+FF+gj8ApceuBHfYbkjTp2dlMECCHEZRJ75puZ75vx/GzbaLIR4JU1JS0m&#10;OSXCcFspsy7pxdtnj55Q4gMzFdPWiJLuhKdni4cP5q2biSNbW10JIJjE+FnrSlqH4GZZ5nktGuYn&#10;1gmDTmmhYQGPsM4qYC1mb3R2lOcnWWuhcmC58B5vzwcnXaT8UgoeXknpRSC6pNhbSBaSvYw2W8zZ&#10;bA3M1Yrv22D/0EXDlMGiY6pzFhh5D+qXVI3iYL2VYcJtk1kpFReJA7Ip8p/YvKmZE4kLiuPdKJP/&#10;f2n5y80KiKpKOqXEsAZH1H3qr/rr7nv3ub8m/YfuFk3/sb/qbrpv3dfutvtCplG31vkZwpdmBfuT&#10;dyuIImwlNPGL9Mg2ab0btRbbQDheFqenx8UUR8LRVzw+yY9jzuwe7MCH58I2JP6U1Adgal2HpTUG&#10;p2qhSHqzzQsfBuABECtrE21gSj81FQk7h7wYgG33RaI/iwSGltNf2GkxYF8LiZLEJlONtIxiqYFs&#10;GK5R9a4Ys2BkhEil9QjK/wzax0aYSAv6t8AxOlW0JozARhkLv6satodW5RB/YD1wjbQvbbVLA0xy&#10;4JalIexfRFzjH88Jfv9uF3cAAAD//wMAUEsDBBQABgAIAAAAIQBwCrSL3wAAAAgBAAAPAAAAZHJz&#10;L2Rvd25yZXYueG1sTI/BTsMwEETvSPyDtUjcqNMG0jbEqQApQkJcWuihNzdZ4qj2OordNPw9ywlu&#10;s5rRzNtiMzkrRhxC50nBfJaAQKp901Gr4POjuluBCFFTo60nVPCNATbl9VWh88ZfaIvjLraCSyjk&#10;WoGJsc+lDLVBp8PM90jsffnB6cjn0Mpm0Bcud1YukiSTTnfEC0b3+GKwPu3OTkGFr6cus3jYTofW&#10;uPGhen973it1ezM9PYKIOMW/MPziMzqUzHT0Z2qCsAqWy3tOKkiTNQj20/U8A3FkkS5AloX8/0D5&#10;AwAA//8DAFBLAQItABQABgAIAAAAIQC2gziS/gAAAOEBAAATAAAAAAAAAAAAAAAAAAAAAABbQ29u&#10;dGVudF9UeXBlc10ueG1sUEsBAi0AFAAGAAgAAAAhADj9If/WAAAAlAEAAAsAAAAAAAAAAAAAAAAA&#10;LwEAAF9yZWxzLy5yZWxzUEsBAi0AFAAGAAgAAAAhAONLkDX5AQAA/wMAAA4AAAAAAAAAAAAAAAAA&#10;LgIAAGRycy9lMm9Eb2MueG1sUEsBAi0AFAAGAAgAAAAhAHAKtIvfAAAACAEAAA8AAAAAAAAAAAAA&#10;AAAAUwQAAGRycy9kb3ducmV2LnhtbFBLBQYAAAAABAAEAPMAAABfBQAAAAA=&#10;" strokecolor="black [3040]">
                <v:stroke endarrow="open"/>
              </v:shape>
            </w:pict>
          </mc:Fallback>
        </mc:AlternateContent>
      </w:r>
    </w:p>
    <w:p w:rsidR="00C70624" w:rsidRPr="00C70624" w:rsidRDefault="00C70624" w:rsidP="00C70624">
      <w:pPr>
        <w:pStyle w:val="ab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 w:rsidRPr="00C70624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             </w:t>
      </w:r>
      <w:proofErr w:type="spellStart"/>
      <w:proofErr w:type="gramStart"/>
      <w:r w:rsidRPr="0022401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gramEnd"/>
      <w:r w:rsidRPr="00C7062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            </w:t>
      </w:r>
    </w:p>
    <w:p w:rsidR="00C70624" w:rsidRPr="00575F81" w:rsidRDefault="00C70624" w:rsidP="00C70624">
      <w:pPr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- залежність напруги на затискачах джерела від опору навантаження               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 w:rsidRPr="00575F81">
        <w:rPr>
          <w:sz w:val="28"/>
          <w:szCs w:val="28"/>
          <w:lang w:val="ru-RU"/>
        </w:rPr>
        <w:t>=</w:t>
      </w:r>
      <w:r>
        <w:rPr>
          <w:sz w:val="28"/>
          <w:szCs w:val="28"/>
          <w:lang w:val="en-US"/>
        </w:rPr>
        <w:t>f</w:t>
      </w:r>
      <w:r w:rsidRPr="00575F81">
        <w:rPr>
          <w:sz w:val="28"/>
          <w:szCs w:val="28"/>
          <w:lang w:val="ru-RU"/>
        </w:rPr>
        <w:t>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 w:rsidRPr="00575F81">
        <w:rPr>
          <w:sz w:val="28"/>
          <w:szCs w:val="28"/>
          <w:lang w:val="ru-RU"/>
        </w:rPr>
        <w:t>)</w:t>
      </w:r>
    </w:p>
    <w:p w:rsidR="00C70624" w:rsidRPr="00C70624" w:rsidRDefault="00C70624" w:rsidP="00C70624">
      <w:pPr>
        <w:pStyle w:val="ab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</w:p>
    <w:p w:rsidR="00C70624" w:rsidRPr="00C70624" w:rsidRDefault="00C70624" w:rsidP="00C70624">
      <w:pPr>
        <w:pStyle w:val="ab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</w:p>
    <w:p w:rsidR="00C70624" w:rsidRDefault="00C70624" w:rsidP="00C70624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10BB57" wp14:editId="2FEFCA34">
                <wp:simplePos x="0" y="0"/>
                <wp:positionH relativeFrom="column">
                  <wp:posOffset>490855</wp:posOffset>
                </wp:positionH>
                <wp:positionV relativeFrom="paragraph">
                  <wp:posOffset>73025</wp:posOffset>
                </wp:positionV>
                <wp:extent cx="0" cy="1200150"/>
                <wp:effectExtent l="95250" t="38100" r="57150" b="19050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2001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10" o:spid="_x0000_s1026" type="#_x0000_t32" style="position:absolute;margin-left:38.65pt;margin-top:5.75pt;width:0;height:94.5pt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JvC+QEAAAcEAAAOAAAAZHJzL2Uyb0RvYy54bWysU0uO1DAQ3SNxByt7OslIIBR1ehY9wAZB&#10;i9/e49gdC/9UNp1kN3CBOQJXYMOCj+YMyY0oO90B8ZEQYlPyp95zvVfl9XmvFTlw8NKaOitXRUa4&#10;YbaRZl9nL188vHM/Iz5Q01BlDa+zgfvsfHP71rpzFT+zrVUNB4Ikxledq7M2BFfluWct19SvrOMG&#10;L4UFTQNuYZ83QDtk1yo/K4p7eWehcWAZ9x5PL+bLbJP4heAsPBXC80BUnWFtIUVI8TLGfLOm1R6o&#10;ayU7lkH/oQpNpcFHF6oLGih5A/IXKi0ZWG9FWDGrcyuEZDxpQDVl8ZOa5y11PGlBc7xbbPL/j5Y9&#10;OeyAyAZ7h/YYqrFH4/vparoev44fpmsyvR1vMEzvpqvx4/hl/DzejJ8IJqNznfMVEmzNDo4773YQ&#10;begFaCKUdK+QOBmDUkmffB8W33kfCJsPGZ6W2NDybmLOZ4pI5cCHR9xqEhd15gNQuW/D1hqD3bUw&#10;09PDYx+wCASeABGsTIyBSvXANCQMDuVRANvF8jE33udRxlx4WoVB8Rn7jAu0Bguc30hDybcKyIHi&#10;ODWvy4UFMyNESKUWUJF0/xF0zI0wngb1b4FLdnrRmrAAtTQWfvdq6E+lijn/pHrWGmVf2mZIbUx2&#10;4LQlf44/I47zj/sE//5/N98AAAD//wMAUEsDBBQABgAIAAAAIQDsFZKT3AAAAAgBAAAPAAAAZHJz&#10;L2Rvd25yZXYueG1sTI9BT8JAEIXvJv6HzZh4ky0SwJRuiSHxoEkNoAeO0+7QNnZnm+4C9d87esHj&#10;m/fy3jfZenSdOtMQWs8GppMEFHHlbcu1gc+Pl4cnUCEiW+w8k4FvCrDOb28yTK2/8I7O+1grKeGQ&#10;ooEmxj7VOlQNOQwT3xOLd/SDwyhyqLUd8CLlrtOPSbLQDluWhQZ72jRUfe1PzkCxeN+Uu2N9wLB9&#10;9ds3W4zdrDDm/m58XoGKNMZrGH7xBR1yYSr9iW1QnYHlciZJuU/noMT/06UBWZ2DzjP9/4H8BwAA&#10;//8DAFBLAQItABQABgAIAAAAIQC2gziS/gAAAOEBAAATAAAAAAAAAAAAAAAAAAAAAABbQ29udGVu&#10;dF9UeXBlc10ueG1sUEsBAi0AFAAGAAgAAAAhADj9If/WAAAAlAEAAAsAAAAAAAAAAAAAAAAALwEA&#10;AF9yZWxzLy5yZWxzUEsBAi0AFAAGAAgAAAAhAGIkm8L5AQAABwQAAA4AAAAAAAAAAAAAAAAALgIA&#10;AGRycy9lMm9Eb2MueG1sUEsBAi0AFAAGAAgAAAAhAOwVkpPcAAAACAEAAA8AAAAAAAAAAAAAAAAA&#10;UwQAAGRycy9kb3ducmV2LnhtbFBLBQYAAAAABAAEAPMAAABcBQAAAAA=&#10;" strokecolor="black [3040]">
                <v:stroke endarrow="open"/>
              </v:shape>
            </w:pict>
          </mc:Fallback>
        </mc:AlternateContent>
      </w:r>
      <w:r w:rsidRPr="00C706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67BAD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gramStart"/>
      <w:r w:rsidRPr="0022401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gramEnd"/>
    </w:p>
    <w:p w:rsidR="00C70624" w:rsidRPr="00C70624" w:rsidRDefault="00C70624" w:rsidP="00C70624">
      <w:pPr>
        <w:ind w:left="491"/>
        <w:jc w:val="both"/>
        <w:rPr>
          <w:sz w:val="28"/>
          <w:szCs w:val="28"/>
          <w:lang w:val="ru-RU"/>
        </w:rPr>
      </w:pPr>
    </w:p>
    <w:p w:rsidR="00C70624" w:rsidRPr="00C70624" w:rsidRDefault="00C70624" w:rsidP="00C70624">
      <w:pPr>
        <w:pStyle w:val="ab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2CFF50" wp14:editId="624B7268">
                <wp:simplePos x="0" y="0"/>
                <wp:positionH relativeFrom="column">
                  <wp:posOffset>493395</wp:posOffset>
                </wp:positionH>
                <wp:positionV relativeFrom="paragraph">
                  <wp:posOffset>28216</wp:posOffset>
                </wp:positionV>
                <wp:extent cx="1764000" cy="0"/>
                <wp:effectExtent l="0" t="0" r="27305" b="19050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6400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.85pt,2.2pt" to="177.75pt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60w7AEAAOwDAAAOAAAAZHJzL2Uyb0RvYy54bWysU81u1DAQviPxDpbvbLIVFIg220MruCBY&#10;8fMArmNvLPwn22yyN+CMtI/AK3AAqVJpn8F5I8bebFoBQghxccae+b6Z+WayOOmVRBvmvDC6xvNZ&#10;iRHT1DRCr2v85vWTe48w8oHohkijWY23zOOT5d07i85W7Mi0RjbMISDRvupsjdsQbFUUnrZMET8z&#10;lmlwcuMUCXB166JxpAN2JYujsjwuOuMa6wxl3sPr2d6Jl5mfc0bDC849C0jWGGoL+XT5PE9nsVyQ&#10;au2IbQUdyyD/UIUiQkPSieqMBILeOfELlRLUGW94mFGjCsO5oCz3AN3My5+6edUSy3IvII63k0z+&#10;/9HS55uVQ6KB2c0x0kTBjOLn4f2wi9/jl2GHhg/xOn6LX+NFvIoXw0ewL4dPYCdnvByfdwjgoGVn&#10;fQWUp3rlxpu3K5eE6blT6Qstoz7rv530Z31AFB7nD4/vlyWMiR58xQ3QOh+eMqNQMmoshU7SkIps&#10;nvkAySD0EJKepUYdMD4uH+QhF6myfS3ZClvJ9mEvGYf+U/ZMlzePnUqHNgR2pnmb+wJyqSEyQbiQ&#10;cgKVfwaNsQnG8jb+LXCKzhmNDhNQCW3c77KG/lAq38eDJrd6Tea5abZ5MtkBK5VlG9c/7ezte4bf&#10;/KTLHwAAAP//AwBQSwMEFAAGAAgAAAAhAK9FIODZAAAABgEAAA8AAABkcnMvZG93bnJldi54bWxM&#10;jsFOg0AURfcm/sPkmbizD20pBhkao2Hjwli06XbKvAIp84YwU8C/d3Rjlzf35tyTbWbTiZEG11qW&#10;cL+IQBBXVrdcS/j6LO4eQTivWKvOMkn4Jgeb/PoqU6m2E29pLH0tAoRdqiQ03vcpoqsaMsotbE8c&#10;uqMdjPIhDjXqQU0Bbjp8iKI1GtVyeGhUTy8NVafybCTg2yuOpaWy+NhP70vaYaERpby9mZ+fQHia&#10;/f8YfvWDOuTB6WDPrJ3oJCRJEpYSVisQoV7GcQzi8Jcxz/BSP/8BAAD//wMAUEsBAi0AFAAGAAgA&#10;AAAhALaDOJL+AAAA4QEAABMAAAAAAAAAAAAAAAAAAAAAAFtDb250ZW50X1R5cGVzXS54bWxQSwEC&#10;LQAUAAYACAAAACEAOP0h/9YAAACUAQAACwAAAAAAAAAAAAAAAAAvAQAAX3JlbHMvLnJlbHNQSwEC&#10;LQAUAAYACAAAACEAK4+tMOwBAADsAwAADgAAAAAAAAAAAAAAAAAuAgAAZHJzL2Uyb0RvYy54bWxQ&#10;SwECLQAUAAYACAAAACEAr0Ug4NkAAAAGAQAADwAAAAAAAAAAAAAAAABGBAAAZHJzL2Rvd25yZXYu&#10;eG1sUEsFBgAAAAAEAAQA8wAAAEwFAAAAAA==&#10;" strokecolor="black [3040]" strokeweight="1.5pt"/>
            </w:pict>
          </mc:Fallback>
        </mc:AlternateContent>
      </w:r>
    </w:p>
    <w:p w:rsidR="00C70624" w:rsidRPr="00C70624" w:rsidRDefault="00C70624" w:rsidP="00C70624">
      <w:pPr>
        <w:rPr>
          <w:lang w:val="ru-RU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370F187" wp14:editId="1EEE712E">
                <wp:simplePos x="0" y="0"/>
                <wp:positionH relativeFrom="column">
                  <wp:posOffset>491490</wp:posOffset>
                </wp:positionH>
                <wp:positionV relativeFrom="paragraph">
                  <wp:posOffset>196215</wp:posOffset>
                </wp:positionV>
                <wp:extent cx="1995170" cy="14605"/>
                <wp:effectExtent l="0" t="76200" r="24130" b="11874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95170" cy="1460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" o:spid="_x0000_s1026" type="#_x0000_t32" style="position:absolute;margin-left:38.7pt;margin-top:15.45pt;width:157.1pt;height:1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G06+QEAAAEEAAAOAAAAZHJzL2Uyb0RvYy54bWysU0uO1DAQ3SNxB8t7OkmLGZio07PoATYI&#10;WnwO4HHsjoVjW2XT6d4NXGCOwBXYsOCjOUNyI8pOdwYBQgixqcRxvVf1XlUW57tWk60Ar6ypaDHL&#10;KRGG21qZTUVfv3p87yElPjBTM22NqOheeHq+vHtn0blSzG1jdS2AIInxZecq2oTgyizzvBEt8zPr&#10;hMFLaaFlAY+wyWpgHbK3Opvn+WnWWagdWC68x68X4yVdJn4pBQ/PpfQiEF1R7C2kCClexpgtF6zc&#10;AHON4oc22D900TJlsOhEdcECI29B/ULVKg7WWxlm3LaZlVJxkTSgmiL/Sc3LhjmRtKA53k02+f9H&#10;y59t10BUjbObU2JYizPqPwxXw3X/rf84XJPhXX+DYXg/XPWf+q/9l/6m/0wwGZ3rnC+RYGXWcDh5&#10;t4Zow05CG58okOyS2/vJbbELhOPH4uzspHiAQ+F4V9w/zU8iZ3YLduDDE2FbEl8q6gMwtWnCyhqD&#10;c7VQJMfZ9qkPI/AIiJW1iTEwpR+ZmoS9Q2EMwHaHIvE+iwLGltNb2GsxYl8IiabEJlONtI5ipYFs&#10;GS5S/aaYWDAzQqTSegLlfwYdciNMpBX9W+CUnSpaEyZgq4yF31UNu2Orcsw/qh61RtmXtt6nASY7&#10;cM/SEA7/RFzkH88JfvvnLr8DAAD//wMAUEsDBBQABgAIAAAAIQBwCrSL3wAAAAgBAAAPAAAAZHJz&#10;L2Rvd25yZXYueG1sTI/BTsMwEETvSPyDtUjcqNMG0jbEqQApQkJcWuihNzdZ4qj2OordNPw9ywlu&#10;s5rRzNtiMzkrRhxC50nBfJaAQKp901Gr4POjuluBCFFTo60nVPCNATbl9VWh88ZfaIvjLraCSyjk&#10;WoGJsc+lDLVBp8PM90jsffnB6cjn0Mpm0Bcud1YukiSTTnfEC0b3+GKwPu3OTkGFr6cus3jYTofW&#10;uPGhen973it1ezM9PYKIOMW/MPziMzqUzHT0Z2qCsAqWy3tOKkiTNQj20/U8A3FkkS5AloX8/0D5&#10;AwAA//8DAFBLAQItABQABgAIAAAAIQC2gziS/gAAAOEBAAATAAAAAAAAAAAAAAAAAAAAAABbQ29u&#10;dGVudF9UeXBlc10ueG1sUEsBAi0AFAAGAAgAAAAhADj9If/WAAAAlAEAAAsAAAAAAAAAAAAAAAAA&#10;LwEAAF9yZWxzLy5yZWxzUEsBAi0AFAAGAAgAAAAhAGU4bTr5AQAAAQQAAA4AAAAAAAAAAAAAAAAA&#10;LgIAAGRycy9lMm9Eb2MueG1sUEsBAi0AFAAGAAgAAAAhAHAKtIvfAAAACAEAAA8AAAAAAAAAAAAA&#10;AAAAUwQAAGRycy9kb3ducmV2LnhtbFBLBQYAAAAABAAEAPMAAABfBQAAAAA=&#10;" strokecolor="black [3040]">
                <v:stroke endarrow="open"/>
              </v:shape>
            </w:pict>
          </mc:Fallback>
        </mc:AlternateContent>
      </w:r>
    </w:p>
    <w:p w:rsidR="00C70624" w:rsidRPr="00767BAD" w:rsidRDefault="00C70624" w:rsidP="00C70624">
      <w:pPr>
        <w:pStyle w:val="ab"/>
        <w:rPr>
          <w:lang w:val="ru-RU"/>
        </w:rPr>
      </w:pPr>
      <w:r w:rsidRPr="00767BAD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767BA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            </w:t>
      </w:r>
    </w:p>
    <w:p w:rsidR="00C70624" w:rsidRPr="00767BAD" w:rsidRDefault="00C70624" w:rsidP="00C70624">
      <w:pPr>
        <w:pStyle w:val="ab"/>
        <w:ind w:left="1065"/>
        <w:rPr>
          <w:lang w:val="ru-RU"/>
        </w:rPr>
      </w:pPr>
    </w:p>
    <w:p w:rsidR="00C70624" w:rsidRPr="00767BAD" w:rsidRDefault="00C70624" w:rsidP="00C70624">
      <w:pPr>
        <w:pStyle w:val="ab"/>
        <w:ind w:left="1065"/>
        <w:rPr>
          <w:lang w:val="ru-RU"/>
        </w:rPr>
      </w:pPr>
    </w:p>
    <w:p w:rsidR="00C70624" w:rsidRDefault="00C70624" w:rsidP="00C70624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7455" behindDoc="0" locked="0" layoutInCell="1" allowOverlap="1" wp14:anchorId="64FAFB4B" wp14:editId="0B876569">
                <wp:simplePos x="0" y="0"/>
                <wp:positionH relativeFrom="column">
                  <wp:posOffset>223520</wp:posOffset>
                </wp:positionH>
                <wp:positionV relativeFrom="paragraph">
                  <wp:posOffset>271145</wp:posOffset>
                </wp:positionV>
                <wp:extent cx="352425" cy="304800"/>
                <wp:effectExtent l="0" t="0" r="0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767BAD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н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0" o:spid="_x0000_s1026" type="#_x0000_t202" style="position:absolute;left:0;text-align:left;margin-left:17.6pt;margin-top:21.35pt;width:27.75pt;height:24pt;z-index:25166745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M0uigIAAGMFAAAOAAAAZHJzL2Uyb0RvYy54bWysVM1uEzEQviPxDpbvdDdpUkrUTRVaFSFV&#10;bUWLena8drLC9hjbyW54GZ6CExLPkEdi7N1NosCliIt3duab/5+Ly0YrshbOV2AKOjjJKRGGQ1mZ&#10;RUE/P928OafEB2ZKpsCIgm6Ep5fT168uajsRQ1iCKoUjaMT4SW0LugzBTrLM86XQzJ+AFQaFEpxm&#10;AX/dIisdq9G6Vtkwz8+yGlxpHXDhPXKvWyGdJvtSCh7upfQiEFVQjC2k16V3Ht9sesEmC8fssuJd&#10;GOwfotCsMuh0Z+qaBUZWrvrDlK64Aw8ynHDQGUhZcZFywGwG+VE2j0tmRcoFi+Ptrkz+/5nld+sH&#10;R6qyoEMsj2Eae7T9vv21/bn9QZCF9amtnyDs0SIwNO+hwT73fI/MmHYjnY5fTIigHE1tdtUVTSAc&#10;mafj4Wg4poSj6DQfnefJerZXts6HDwI0iURBHTYv1ZStb33AQBDaQ6IvAzeVUqmBypC6oGen4zwp&#10;7CSooUzEijQKnZmYUBt4osJGiYhR5pOQWIoUf2SkIRRXypE1w/FhnAsTUurJLqIjSmIQL1Hs8Puo&#10;XqLc5tF7BhN2yroy4FL2R2GXX/qQZYvHQh7kHcnQzJuu0XMoN9hnB+2meMtvKuzGLfPhgTlcDWwt&#10;rnu4x0cqwKpDR1GyBPftb/yIx4lFKSU1rlpB/dcVc4IS9dHgLL8bjEZxN9PPaPw2TqI7lMwPJWal&#10;rwDbMcDDYnkiIz6onpQO9DNehVn0iiJmOPouaOjJq9AeALwqXMxmCYTbaFm4NY+WR9OxO3HWnppn&#10;5mw3kAEn+Q76pWSTo7lssVHTwGwVQFZpaGOB26p2hcdNTrPcXZ14Kg7/E2p/G6e/AQAA//8DAFBL&#10;AwQUAAYACAAAACEA+2PIZd0AAAAHAQAADwAAAGRycy9kb3ducmV2LnhtbEyOT0vDQBTE74LfYXmC&#10;N7sxWltjNqUEiiD20NpLby/Z1yS4f2J220Y/vU886GkYZpj55YvRGnGiIXTeKbidJCDI1V53rlGw&#10;e1vdzEGEiE6j8Y4UfFKARXF5kWOm/dlt6LSNjeARFzJU0MbYZ1KGuiWLYeJ7cpwd/GAxsh0aqQc8&#10;87g1Mk2SB2mxc/zQYk9lS/X79mgVvJSrNW6q1M6/TPn8elj2H7v9VKnrq3H5BCLSGP/K8IPP6FAw&#10;U+WPTgdhFNxNU24quE9nIDh/TFirX5VFLv/zF98AAAD//wMAUEsBAi0AFAAGAAgAAAAhALaDOJL+&#10;AAAA4QEAABMAAAAAAAAAAAAAAAAAAAAAAFtDb250ZW50X1R5cGVzXS54bWxQSwECLQAUAAYACAAA&#10;ACEAOP0h/9YAAACUAQAACwAAAAAAAAAAAAAAAAAvAQAAX3JlbHMvLnJlbHNQSwECLQAUAAYACAAA&#10;ACEAK0zNLooCAABjBQAADgAAAAAAAAAAAAAAAAAuAgAAZHJzL2Uyb0RvYy54bWxQSwECLQAUAAYA&#10;CAAAACEA+2PIZd0AAAAHAQAADwAAAAAAAAAAAAAAAADkBAAAZHJzL2Rvd25yZXYueG1sUEsFBgAA&#10;AAAEAAQA8wAAAO4FAAAAAA=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н</m:t>
                              </m:r>
                            </m:sub>
                          </m:sSub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44A159B" wp14:editId="092BB873">
                <wp:simplePos x="0" y="0"/>
                <wp:positionH relativeFrom="column">
                  <wp:posOffset>493395</wp:posOffset>
                </wp:positionH>
                <wp:positionV relativeFrom="paragraph">
                  <wp:posOffset>314325</wp:posOffset>
                </wp:positionV>
                <wp:extent cx="635" cy="1670050"/>
                <wp:effectExtent l="95250" t="38100" r="75565" b="2540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35" cy="16700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6" o:spid="_x0000_s1026" type="#_x0000_t32" style="position:absolute;margin-left:38.85pt;margin-top:24.75pt;width:.05pt;height:131.5pt;flip:y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qaQAQIAAAkEAAAOAAAAZHJzL2Uyb0RvYy54bWysU0uOEzEQ3SNxB8t70p1BE1CUziwywAZB&#10;xGf2HredtvBPZZNOdgMXmCNwBTYsgNGcoftGlN1Jg/hICLEpte16r+q9ql6c7YwmWwFBOVvR6aSk&#10;RFjuamU3FX396vG9h5SEyGzNtLOionsR6Nny7p1F6+fixDVO1wIIktgwb31Fmxj9vCgCb4RhYeK8&#10;sPgoHRgW8QibogbWIrvRxUlZzorWQe3BcREC3p4Pj3SZ+aUUPD6XMohIdEWxt5gj5HiZYrFcsPkG&#10;mG8UP7TB/qELw5TFoiPVOYuMvAX1C5VRHFxwMk64M4WTUnGRNaCaafmTmpcN8yJrQXOCH20K/4+W&#10;P9uugagaZzejxDKDM+o+9Ff9dXfTfeyvSf+uu8XQv++vuk/d1+5Ld9t9JpiMzrU+zJFgZddwOAW/&#10;hmTDToIhUit/gcTZGJRKdtn3/ei72EXC8XJ2/5QSjvfT2YOyPM1TKQaSROYhxCfCGZI+KhoiMLVp&#10;4spZi/N1MBRg26chYhsIPAISWNsUI1P6ka1J3HsUyABcmwRgbnovkpCh9fwV91oM2BdCojnY4lAj&#10;r6VYaSBbhgtVv5mOLJiZIFJpPYLKrPyPoENugom8qn8LHLNzRWfjCDTKOvhd1bg7tiqH/KPqQWuS&#10;fenqfR5ktgP3Lftz+DfSQv94zvDvf/DyGwAAAP//AwBQSwMEFAAGAAgAAAAhAK4n4XzfAAAACAEA&#10;AA8AAABkcnMvZG93bnJldi54bWxMj09PwkAUxO8mfofNM/EmW0Ao1m6JIfGgSQ2gB46v3UfbuH+a&#10;7gL12/s84XEyk5nf5OvRGnGmIXTeKZhOEhDkaq871yj4+nx9WIEIEZ1G4x0p+KEA6+L2JsdM+4vb&#10;0XkfG8ElLmSooI2xz6QMdUsWw8T35Ng7+sFiZDk0Ug944XJr5CxJltJi53ihxZ42LdXf+5NVUC4/&#10;NtXu2BwwbN/89l2Xo5mXSt3fjS/PICKN8RqGP3xGh4KZKn9yOgijIE1TTip4fFqAYD9N+UmlYD6d&#10;LUAWufx/oPgFAAD//wMAUEsBAi0AFAAGAAgAAAAhALaDOJL+AAAA4QEAABMAAAAAAAAAAAAAAAAA&#10;AAAAAFtDb250ZW50X1R5cGVzXS54bWxQSwECLQAUAAYACAAAACEAOP0h/9YAAACUAQAACwAAAAAA&#10;AAAAAAAAAAAvAQAAX3JlbHMvLnJlbHNQSwECLQAUAAYACAAAACEA3Y6mkAECAAAJBAAADgAAAAAA&#10;AAAAAAAAAAAuAgAAZHJzL2Uyb0RvYy54bWxQSwECLQAUAAYACAAAACEArifhfN8AAAAIAQAADwAA&#10;AAAAAAAAAAAAAABbBAAAZHJzL2Rvd25yZXYueG1sUEsFBgAAAAAEAAQA8wAAAGcFAAAAAA==&#10;" strokecolor="black [3040]">
                <v:stroke endarrow="open"/>
              </v:shape>
            </w:pict>
          </mc:Fallback>
        </mc:AlternateContent>
      </w:r>
      <w:r w:rsidRPr="00224017">
        <w:rPr>
          <w:rFonts w:ascii="Times New Roman" w:hAnsi="Times New Roman" w:cs="Times New Roman"/>
          <w:sz w:val="28"/>
          <w:szCs w:val="28"/>
        </w:rPr>
        <w:tab/>
        <w:t xml:space="preserve">- залежність струму від опору навантаження </w:t>
      </w:r>
      <w:proofErr w:type="spellStart"/>
      <w:r w:rsidRPr="00224017">
        <w:rPr>
          <w:rFonts w:ascii="Times New Roman" w:hAnsi="Times New Roman" w:cs="Times New Roman"/>
          <w:sz w:val="28"/>
          <w:szCs w:val="28"/>
        </w:rPr>
        <w:t>і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224017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22401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224017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22401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224017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C70624" w:rsidRPr="00C70624" w:rsidRDefault="00C70624" w:rsidP="00C70624">
      <w:pPr>
        <w:pStyle w:val="ab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558935</wp:posOffset>
                </wp:positionH>
                <wp:positionV relativeFrom="paragraph">
                  <wp:posOffset>274474</wp:posOffset>
                </wp:positionV>
                <wp:extent cx="4148250" cy="1210826"/>
                <wp:effectExtent l="0" t="0" r="24130" b="27940"/>
                <wp:wrapNone/>
                <wp:docPr id="173" name="Полилиния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8250" cy="1210826"/>
                        </a:xfrm>
                        <a:custGeom>
                          <a:avLst/>
                          <a:gdLst>
                            <a:gd name="connsiteX0" fmla="*/ 23402 w 4148250"/>
                            <a:gd name="connsiteY0" fmla="*/ 0 h 1210826"/>
                            <a:gd name="connsiteX1" fmla="*/ 43499 w 4148250"/>
                            <a:gd name="connsiteY1" fmla="*/ 165797 h 1210826"/>
                            <a:gd name="connsiteX2" fmla="*/ 420312 w 4148250"/>
                            <a:gd name="connsiteY2" fmla="*/ 728505 h 1210826"/>
                            <a:gd name="connsiteX3" fmla="*/ 862439 w 4148250"/>
                            <a:gd name="connsiteY3" fmla="*/ 924448 h 1210826"/>
                            <a:gd name="connsiteX4" fmla="*/ 2123507 w 4148250"/>
                            <a:gd name="connsiteY4" fmla="*/ 1145512 h 1210826"/>
                            <a:gd name="connsiteX5" fmla="*/ 4148250 w 4148250"/>
                            <a:gd name="connsiteY5" fmla="*/ 1210826 h 12108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</a:cxnLst>
                          <a:rect l="l" t="t" r="r" b="b"/>
                          <a:pathLst>
                            <a:path w="4148250" h="1210826">
                              <a:moveTo>
                                <a:pt x="23402" y="0"/>
                              </a:moveTo>
                              <a:cubicBezTo>
                                <a:pt x="374" y="22190"/>
                                <a:pt x="-22653" y="44380"/>
                                <a:pt x="43499" y="165797"/>
                              </a:cubicBezTo>
                              <a:cubicBezTo>
                                <a:pt x="109651" y="287214"/>
                                <a:pt x="283822" y="602063"/>
                                <a:pt x="420312" y="728505"/>
                              </a:cubicBezTo>
                              <a:cubicBezTo>
                                <a:pt x="556802" y="854947"/>
                                <a:pt x="578573" y="854947"/>
                                <a:pt x="862439" y="924448"/>
                              </a:cubicBezTo>
                              <a:cubicBezTo>
                                <a:pt x="1146305" y="993949"/>
                                <a:pt x="1575872" y="1097782"/>
                                <a:pt x="2123507" y="1145512"/>
                              </a:cubicBezTo>
                              <a:cubicBezTo>
                                <a:pt x="2671142" y="1193242"/>
                                <a:pt x="3819167" y="1206639"/>
                                <a:pt x="4148250" y="121082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илиния 173" o:spid="_x0000_s1026" style="position:absolute;margin-left:44pt;margin-top:21.6pt;width:326.65pt;height:95.35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148250,12108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ILSVQQAAO8LAAAOAAAAZHJzL2Uyb0RvYy54bWysVl1u3DYQfi/QOxB6LBCvSFF/C68D10GK&#10;AkZixC7SPtJayitUElWS613nEj1CrxGgaM7g3qjDobSmYxe7LvpgmdzhN9/8cTjHr7ddS26lNo3q&#10;FxE9iiMi+0otm/5mEf109fZVERFjRb8UrerlIrqTJnp98u03x5thLplaqXYpNQElvZlvhkW0snaY&#10;z2amWslOmCM1yB6EtdKdsLDVN7OlFhvQ3rUzFsfZbKP0ctCqksbAr2+8MDpB/XUtK/u+ro20pF1E&#10;YJvFr8bvtfvOTo7F/EaLYdVUoxniP1jRiaYH0p2qN8IKstbNE1VdU2llVG2PKtXNVF03lUQfwBsa&#10;f+XN5UoMEn2B4JhhFybz/6mt3t1eaNIsIXd5EpFedJCk+z/uv9z/ef8Z//66//z378RJIVabwcwB&#10;cjlc6HFnYOkc39a6c//BJbLF+N7t4iu3llTwI6e8YCmkoQIZZTQuWOa0zh7g1drYH6RCVeL23Fif&#10;oCWsMLzL0cRK9b1prPwZtNVdCzn7bkZYwmNGNmTiGbFfQX4JITFZkcASSOATBhow8ISX5X6GEEKz&#10;NC/z/TQspGFxQg/wJMTkrEjjdD8PZHkXsCJjPDnAnxBTMs55sZ+HBzyMsiSN8/2BC0GU8jSFKOxN&#10;UBowjanfzxSCxgJ4zARFeTOVnVhNlVht+7EUYUWE63IxXvxBGVf3YV1CkU9bqDlf54BydbwHDPUT&#10;gumLwFAUIZi9CAyZDsF46SESh5kN2QvB/EXMkJAQnIZgb8EYeA1N3bXzFtu5jQi0cx0RaOfXDiPm&#10;g7AuX9OSbILOs3poPE7eqVt5pfCkdenDDoKGTAl7OFGtr5vqe/kpPJ/k3mfGaDk+JgMqesVYlvpg&#10;cp4Uj2TYRJDE94bJ00f6n2OjcZmlvjZYkTOKAQZ/velFUjCf+yxmcYapm4QcGwpy+j5xMGeaZkXs&#10;1RYpL3k+xhg507xI3bMBiXsq9M0Fhb5nHMwJNz9LYl8QZZmUvAxJaZqn4L0PYFzmeYElPrk69hov&#10;9i3kYGKW5cA9qqZlwmDtSwrdTQpa0iz3qiHEWfLIsOnZceEI3hRXvEFqYesKFF+9XaXimenlm7lX&#10;1r+ruLJ3rXQl2vYfZA1vNdQpxZ6DU5I8azW5FXAhlr9OjQJPOkjdtO0O5BvVv4LGsw4mcXI6FLg7&#10;jYyqtztg1/RKP2eq3U6m1v48hCPw1S2v1fIORhOt/Mxmhupto409F8ZeCA0PPjzjMHja9/CpWwWX&#10;HO4yriKyUvrTc7+78zA7gTQiGxj6FpH5bS20jEj7Yw9TVUk5B7UWNzzNGWx0KLkOJf26O1MQd7iR&#10;YB0u3XnbTstaq+4jzKenjhVEoq+AG14Fq6fNmYU9iGDCreTpKa5hMoTCOO8vh2rK9ACeX20/Cj0Q&#10;t1xEFmaqd2oaEMV8mpVcde3Ounz06nRtVd24QQpD7OM6bmCqxEIcJ2A3toZ7PPUwp5/8AwAA//8D&#10;AFBLAwQUAAYACAAAACEA1SM3mOAAAAAJAQAADwAAAGRycy9kb3ducmV2LnhtbEyPy07DMBBF90j8&#10;gzVI7KjTOAIT4lQ8xAIhFdGwKLtpPE0i/Ihitw1/j1nBcnRH555brWZr2JGmMHinYLnIgJFrvR5c&#10;p+Cjeb6SwEJEp9F4Rwq+KcCqPj+rsNT+5N7puIkdSxAXSlTQxziWnIe2J4th4UdyKdv7yWJM59Rx&#10;PeEpwa3heZZdc4uDSw09jvTYU/u1OVgFxUPRyVFut2ifXhth3j6b9f5FqcuL+f4OWKQ5/j3Dr35S&#10;hzo57fzB6cCMAinTlJhYIgeW8ptiKYDtFORC3AKvK/5/Qf0DAAD//wMAUEsBAi0AFAAGAAgAAAAh&#10;ALaDOJL+AAAA4QEAABMAAAAAAAAAAAAAAAAAAAAAAFtDb250ZW50X1R5cGVzXS54bWxQSwECLQAU&#10;AAYACAAAACEAOP0h/9YAAACUAQAACwAAAAAAAAAAAAAAAAAvAQAAX3JlbHMvLnJlbHNQSwECLQAU&#10;AAYACAAAACEA2NSC0lUEAADvCwAADgAAAAAAAAAAAAAAAAAuAgAAZHJzL2Uyb0RvYy54bWxQSwEC&#10;LQAUAAYACAAAACEA1SM3mOAAAAAJAQAADwAAAAAAAAAAAAAAAACvBgAAZHJzL2Rvd25yZXYueG1s&#10;UEsFBgAAAAAEAAQA8wAAALwHAAAAAA==&#10;" path="m23402,c374,22190,-22653,44380,43499,165797v66152,121417,240323,436266,376813,562708c556802,854947,578573,854947,862439,924448v283866,69501,713433,173334,1261068,221064c2671142,1193242,3819167,1206639,4148250,1210826e" filled="f" strokecolor="black [3040]">
                <v:path arrowok="t" o:connecttype="custom" o:connectlocs="23402,0;43499,165797;420312,728505;862439,924448;2123507,1145512;4148250,1210826" o:connectangles="0,0,0,0,0,0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C7D07D7" wp14:editId="13A2B3A7">
                <wp:simplePos x="0" y="0"/>
                <wp:positionH relativeFrom="column">
                  <wp:posOffset>544830</wp:posOffset>
                </wp:positionH>
                <wp:positionV relativeFrom="paragraph">
                  <wp:posOffset>251460</wp:posOffset>
                </wp:positionV>
                <wp:extent cx="45085" cy="45085"/>
                <wp:effectExtent l="0" t="0" r="12065" b="12065"/>
                <wp:wrapNone/>
                <wp:docPr id="167" name="Овал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7" o:spid="_x0000_s1026" style="position:absolute;margin-left:42.9pt;margin-top:19.8pt;width:3.55pt;height:3.55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VKAfAIAADAFAAAOAAAAZHJzL2Uyb0RvYy54bWysVMFu2zAMvQ/YPwi6r3aCpO2COkXQosOA&#10;oi3WDj2rslQLk0RNUuJkH7NvGHrdT+STRsmOm63dZZgPMik+PpEUqZPTtdFkJXxQYCs6OigpEZZD&#10;rexjRT/fXbw7piREZmumwYqKbkSgp/O3b05aNxNjaEDXwhMksWHWuoo2MbpZUQTeCMPCAThh0SjB&#10;GxZR9Y9F7VmL7EYX47I8LFrwtfPARQi4e94Z6TzzSyl4vJYyiEh0RTG2mFef14e0FvMTNnv0zDWK&#10;92Gwf4jCMGXx0IHqnEVGll69oDKKewgg4wEHU4CUioucA2YzKv/I5rZhTuRcsDjBDWUK/4+WX61u&#10;PFE13t3hESWWGbyk7fft0/bH9idJe1ih1oUZAm/dje+1gGJKdy29SX9MhKxzVTdDVcU6Eo6bk2l5&#10;PKWEo6UTkaN4dnU+xA8CDElCRYXWyoWUNZux1WWIHXqHQtcUTXd+luJGiwTW9pOQmAmeOM7euYfE&#10;mfZkxfD26y+jbrthtei2piV+KUEMZ0BnLZMlVqm0Hnh7gtSbv/N2FD02uYnceoNj+beAOscBnU8E&#10;GwdHoyz415x1HPWByw6/K0xXjlSZB6g3eLceuqYPjl8oLPElC/GGeexynAec3HiNi9TQVhR6iZIG&#10;/LfX9hMemw+tlLQ4NRUNX5fMC0r0R4tt+X40maQxy8pkejRGxe9bHvYtdmnOAK9mhG+E41lM+Kh3&#10;ovRg7nHAF+lUNDHL8eyK8uh3ylnsphmfCC4WiwzD0XIsXtpbxxN5qmrqn7v1PfOu77OI7XkFuwl7&#10;0WsdNnlaWCwjSJUb8bmufb1xLHPD9E9Imvt9PaOeH7r5LwAAAP//AwBQSwMEFAAGAAgAAAAhAAyZ&#10;lfncAAAABwEAAA8AAABkcnMvZG93bnJldi54bWxMzsFOwzAQBNA7Ev9gLRI36lAgbUI2FSBVquBE&#10;Cncn3sah8TqK3TT8PeYEx9WsZl6xmW0vJhp95xjhdpGAIG6c7rhF+Nhvb9YgfFCsVe+YEL7Jw6a8&#10;vChUrt2Z32mqQitiCftcIZgQhlxK3xiyyi/cQByzgxutCvEcW6lHdY7ltpfLJEmlVR3HBaMGejHU&#10;HKuTRXDbt1qvzP64+/zacVdXz9PrwSBeX81PjyACzeHvGX75kQ5lNNXuxNqLHmH9EOUB4S5LQcQ8&#10;W2YgaoT7dAWyLOR/f/kDAAD//wMAUEsBAi0AFAAGAAgAAAAhALaDOJL+AAAA4QEAABMAAAAAAAAA&#10;AAAAAAAAAAAAAFtDb250ZW50X1R5cGVzXS54bWxQSwECLQAUAAYACAAAACEAOP0h/9YAAACUAQAA&#10;CwAAAAAAAAAAAAAAAAAvAQAAX3JlbHMvLnJlbHNQSwECLQAUAAYACAAAACEARpFSgHwCAAAwBQAA&#10;DgAAAAAAAAAAAAAAAAAuAgAAZHJzL2Uyb0RvYy54bWxQSwECLQAUAAYACAAAACEADJmV+dwAAAAH&#10;AQAADwAAAAAAAAAAAAAAAADWBAAAZHJzL2Rvd25yZXYueG1sUEsFBgAAAAAEAAQA8wAAAN8FAAAA&#10;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5164" behindDoc="0" locked="0" layoutInCell="1" allowOverlap="1" wp14:anchorId="3AF5E9EA" wp14:editId="071B8F2D">
                <wp:simplePos x="0" y="0"/>
                <wp:positionH relativeFrom="column">
                  <wp:posOffset>191135</wp:posOffset>
                </wp:positionH>
                <wp:positionV relativeFrom="paragraph">
                  <wp:posOffset>58338</wp:posOffset>
                </wp:positionV>
                <wp:extent cx="352425" cy="304800"/>
                <wp:effectExtent l="0" t="0" r="0" b="0"/>
                <wp:wrapNone/>
                <wp:docPr id="108" name="Поле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4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08" o:spid="_x0000_s1027" type="#_x0000_t202" style="position:absolute;left:0;text-align:left;margin-left:15.05pt;margin-top:4.6pt;width:27.75pt;height:24pt;z-index:2516551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XWmjwIAAGwFAAAOAAAAZHJzL2Uyb0RvYy54bWysVM1uEzEQviPxDpbvdDdpUkrUTRVaFSFV&#10;bUWLena8drLC9hjbyW54GZ6CExLPkEdi7N1NosCliMuuPfPNeOabn4vLRiuyFs5XYAo6OMkpEYZD&#10;WZlFQT8/3bw5p8QHZkqmwIiCboSnl9PXry5qOxFDWIIqhSPoxPhJbQu6DMFOsszzpdDMn4AVBpUS&#10;nGYBr26RlY7V6F2rbJjnZ1kNrrQOuPAepdetkk6TfykFD/dSehGIKijGFtLXpe88frPpBZssHLPL&#10;indhsH+IQrPK4KM7V9csMLJy1R+udMUdeJDhhIPOQMqKi5QDZjPIj7J5XDIrUi5Ijrc7mvz/c8vv&#10;1g+OVCXWLsdSGaaxSNvv21/bn9sfJMqQodr6CQIfLUJD8x4aRPdyj8KYeCOdjn9MiaAeud7s+BVN&#10;IByFp+PhaDimhKPqNB+d54n/bG9snQ8fBGgSDwV1WL7EKlvf+oCBILSHxLcM3FRKpRIqQ+qCnp2O&#10;82Sw06CFMhErUjN0bmJCbeDpFDZKRIwyn4REMlL8UZDaUFwpR9YMG4hxLkxIqSe/iI4oiUG8xLDD&#10;76N6iXGbR/8ymLAz1pUBl7I/Crv80ocsWzwSeZB3PIZm3rRd0Nd1DuUGy+2gHRlv+U2FRbllPjww&#10;hzOCFca5D/f4kQqQfOhOlCzBffubPOKxdVFLSY0zV1D/dcWcoER9NNjU7wajURzSdBmN3w7x4g41&#10;80ONWekrwKoMcMNYno4RH1R/lA70M66HWXwVVcxwfLugoT9ehXYT4HrhYjZLIBxLy8KtebQ8uo5F&#10;ii331DwzZ7u+DNjQd9BPJ5sctWeLjZYGZqsAskq9G3luWe34x5FOLd2tn7gzDu8JtV+S098AAAD/&#10;/wMAUEsDBBQABgAIAAAAIQDiykQO3gAAAAYBAAAPAAAAZHJzL2Rvd25yZXYueG1sTI7BTsMwEETv&#10;SPyDtUjcqNOglDTNpqoiVUgIDi29cNvE2yQitkPstoGvx5zKcTSjNy9fT7oXZx5dZw3CfBaBYFNb&#10;1ZkG4fC+fUhBOE9GUW8NI3yzg3Vxe5NTpuzF7Pi8940IEOMyQmi9HzIpXd2yJjezA5vQHe2oyYc4&#10;NlKNdAlw3cs4ihZSU2fCQ0sDly3Xn/uTRngpt2+0q2Kd/vTl8+txM3wdPhLE+7tpswLhefLXMfzp&#10;B3UoglNlT0Y50SM8RvOwRFjGIEKdJgsQFULyFIMscvlfv/gFAAD//wMAUEsBAi0AFAAGAAgAAAAh&#10;ALaDOJL+AAAA4QEAABMAAAAAAAAAAAAAAAAAAAAAAFtDb250ZW50X1R5cGVzXS54bWxQSwECLQAU&#10;AAYACAAAACEAOP0h/9YAAACUAQAACwAAAAAAAAAAAAAAAAAvAQAAX3JlbHMvLnJlbHNQSwECLQAU&#10;AAYACAAAACEAM+F1po8CAABsBQAADgAAAAAAAAAAAAAAAAAuAgAAZHJzL2Uyb0RvYy54bWxQSwEC&#10;LQAUAAYACAAAACEA4spEDt4AAAAGAQAADwAAAAAAAAAAAAAAAADpBAAAZHJzL2Rvd25yZXYueG1s&#10;UEsFBgAAAAAEAAQA8wAAAPQFAAAAAA=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4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6189" behindDoc="0" locked="0" layoutInCell="1" allowOverlap="1" wp14:anchorId="47506AAB" wp14:editId="7318FA3C">
                <wp:simplePos x="0" y="0"/>
                <wp:positionH relativeFrom="column">
                  <wp:posOffset>192405</wp:posOffset>
                </wp:positionH>
                <wp:positionV relativeFrom="paragraph">
                  <wp:posOffset>342900</wp:posOffset>
                </wp:positionV>
                <wp:extent cx="352425" cy="304800"/>
                <wp:effectExtent l="0" t="0" r="9525" b="0"/>
                <wp:wrapNone/>
                <wp:docPr id="68" name="Поле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3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8" o:spid="_x0000_s1028" type="#_x0000_t202" style="position:absolute;left:0;text-align:left;margin-left:15.15pt;margin-top:27pt;width:27.75pt;height:24pt;z-index:25165618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SfNnAIAAJIFAAAOAAAAZHJzL2Uyb0RvYy54bWysVM1uEzEQviPxDpbvdDdpUkrUTRVaFSFV&#10;bUWKena8dmPh9RjbyW54GZ6CExLPkEdi7N1NQumliMvu2PPNjOebn7PzptJkLZxXYAo6OMopEYZD&#10;qcxjQT/fX705pcQHZkqmwYiCboSn59PXr85qOxFDWIIuhSPoxPhJbQu6DMFOsszzpaiYPwIrDCol&#10;uIoFPLrHrHSsRu+VzoZ5fpLV4ErrgAvv8fayVdJp8i+l4OFWSi8C0QXFt4X0dem7iN9sesYmj47Z&#10;peLdM9g/vKJiymDQnatLFhhZOfWXq0pxBx5kOOJQZSCl4iLlgNkM8ifZzJfMipQLkuPtjib//9zy&#10;m/WdI6os6AlWyrAKa7T9vv21/bn9QfAK+amtnyBsbhEYmvfQYJ37e4+XMe1Guir+MSGCemR6s2NX&#10;NIFwvDweD0fDMSUcVcf56DRP7Gd7Y+t8+CCgIlEoqMPiJU7Z+toHfAhCe0iM5UGr8kppnQ6xYcSF&#10;dmTNsNQ6pCeixR8obUiNmR6P8+TYQDRvPWsT3YjUMl24mHibYJLCRouI0eaTkEhZyvOZ2IxzYXbx&#10;EzqiJIZ6iWGH37/qJcZtHmiRIoMJO+NKGXAp+zRje8rKLz1lssUj4Qd5RzE0iyb1yrCv/wLKDbaF&#10;g3awvOVXCot3zXy4Yw4nCTsBt0O4xY/UgORDJ1GyBPftufuIxwZHLSU1TmZB/dcVc4IS/dFg678b&#10;jEZxlNNhNH47xIM71CwONWZVXQB2xAD3kOVJjPige1E6qB5wicxiVFQxwzF2QUMvXoR2X+AS4mI2&#10;SyAcXsvCtZlbHl1HlmNr3jcPzNmufwM2/g30M8wmT9q4xUZLA7NVAKlSj0eeW1Y7/nHwU+t3Sypu&#10;lsNzQu1X6fQ3AAAA//8DAFBLAwQUAAYACAAAACEAi37VRd8AAAAIAQAADwAAAGRycy9kb3ducmV2&#10;LnhtbEyPy07DMBBF90j8gzVIbFBr0xCoQpwKIR5SdzQFxM6NhyQiHkexm4S/Z1jBcnSv7pyTb2bX&#10;iRGH0HrScLlUIJAqb1uqNezLx8UaRIiGrOk8oYZvDLApTk9yk1k/0QuOu1gLHqGQGQ1NjH0mZaga&#10;dCYsfY/E2acfnIl8DrW0g5l43HVypdS1dKYl/tCYHu8brL52R6fh46J+34b56XVK0qR/eB7Lmzdb&#10;an1+Nt/dgog4x78y/OIzOhTMdPBHskF0GhKVcFNDesVKnK9TNjlwT60UyCKX/wWKHwAAAP//AwBQ&#10;SwECLQAUAAYACAAAACEAtoM4kv4AAADhAQAAEwAAAAAAAAAAAAAAAAAAAAAAW0NvbnRlbnRfVHlw&#10;ZXNdLnhtbFBLAQItABQABgAIAAAAIQA4/SH/1gAAAJQBAAALAAAAAAAAAAAAAAAAAC8BAABfcmVs&#10;cy8ucmVsc1BLAQItABQABgAIAAAAIQABgSfNnAIAAJIFAAAOAAAAAAAAAAAAAAAAAC4CAABkcnMv&#10;ZTJvRG9jLnhtbFBLAQItABQABgAIAAAAIQCLftVF3wAAAAgBAAAPAAAAAAAAAAAAAAAAAPYEAABk&#10;cnMvZG93bnJldi54bWxQSwUGAAAAAAQABADzAAAAAgYAAAAA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044C104" wp14:editId="08AD7B9E">
                <wp:simplePos x="0" y="0"/>
                <wp:positionH relativeFrom="column">
                  <wp:posOffset>419735</wp:posOffset>
                </wp:positionH>
                <wp:positionV relativeFrom="paragraph">
                  <wp:posOffset>240665</wp:posOffset>
                </wp:positionV>
                <wp:extent cx="130175" cy="0"/>
                <wp:effectExtent l="0" t="0" r="22225" b="19050"/>
                <wp:wrapNone/>
                <wp:docPr id="28" name="Прямая соединительная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8" o:spid="_x0000_s1026" style="position:absolute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05pt,18.95pt" to="43.3pt,1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KTv4gEAANoDAAAOAAAAZHJzL2Uyb0RvYy54bWysU0uO1DAQ3SNxB8t7OkkjPoo6PYsZwQZB&#10;i88BPI7dsfBPtulO74A1Uh+BK7BgpJEGOINzoym705kRIIQQG6fKVe9VvXJlcdIriTbMeWF0g6tZ&#10;iRHT1LRCrxv85vWTe48x8oHolkijWYN3zOOT5d07i62t2dx0RrbMISDRvt7aBnch2LooPO2YIn5m&#10;LNMQ5MYpEsB166J1ZAvsShbzsnxYbI1rrTOUeQ+3Z4cgXmZ+zhkNLzj3LCDZYOgt5NPl8zydxXJB&#10;6rUjthN0bIP8QxeKCA1FJ6ozEgh658QvVEpQZ7zhYUaNKgzngrKsAdRU5U9qXnXEsqwFhuPtNCb/&#10;/2jp883KIdE2eA4vpYmCN4qfh/fDPn6LX4Y9Gj7EH/Eifo2X8Xu8HD6CfTV8AjsF49V4vUcAh1lu&#10;ra+B8lSv3Oh5u3JpMD13Kn1BMurz/HfT/FkfEIXL6n5ZPXqAET2GihucdT48ZUahZDRYCp0mQ2qy&#10;eeYD1ILUYwo4qY9D5WyFnWQpWeqXjIPaVCuj856xU+nQhsCGtG+rpAK4cmaCcCHlBCr/DBpzE4zl&#10;3ftb4JSdKxodJqAS2rjfVQ39sVV+yD+qPmhNss9Nu8vvkMcBC5SVjcueNvS2n+E3v+TyGgAA//8D&#10;AFBLAwQUAAYACAAAACEAT1blZtoAAAAHAQAADwAAAGRycy9kb3ducmV2LnhtbEyOTU+EMBRF9yb+&#10;h+aZuHPKaFIQKRPjx0oXiC5cdugTyNBXQjuA/nqfcaHLm3tz7il2qxvEjFPoPWnYbhIQSI23PbUa&#10;3l4fLzIQIRqyZvCEGj4xwK48PSlMbv1CLzjXsRUMoZAbDV2MYy5laDp0Jmz8iMTdh5+ciRynVtrJ&#10;LAx3g7xMEiWd6YkfOjPiXYfNoT46DenDU12Ny/3zVyVTWVWzj9nhXevzs/X2BkTENf6N4Uef1aFk&#10;p70/kg1i0KDUlpcartJrENxnSoHY/2ZZFvK/f/kNAAD//wMAUEsBAi0AFAAGAAgAAAAhALaDOJL+&#10;AAAA4QEAABMAAAAAAAAAAAAAAAAAAAAAAFtDb250ZW50X1R5cGVzXS54bWxQSwECLQAUAAYACAAA&#10;ACEAOP0h/9YAAACUAQAACwAAAAAAAAAAAAAAAAAvAQAAX3JlbHMvLnJlbHNQSwECLQAUAAYACAAA&#10;ACEAqRik7+IBAADaAwAADgAAAAAAAAAAAAAAAAAuAgAAZHJzL2Uyb0RvYy54bWxQSwECLQAUAAYA&#10;CAAAACEAT1blZtoAAAAHAQAADwAAAAAAAAAAAAAAAAA8BAAAZHJzL2Rvd25yZXYueG1sUEsFBgAA&#10;AAAEAAQA8wAAAEMFAAAAAA==&#10;" strokecolor="black [3040]"/>
            </w:pict>
          </mc:Fallback>
        </mc:AlternateContent>
      </w:r>
    </w:p>
    <w:p w:rsidR="00C70624" w:rsidRDefault="00C70624" w:rsidP="00C70624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026C029E" wp14:editId="04AD0CF1">
                <wp:simplePos x="0" y="0"/>
                <wp:positionH relativeFrom="column">
                  <wp:posOffset>589915</wp:posOffset>
                </wp:positionH>
                <wp:positionV relativeFrom="paragraph">
                  <wp:posOffset>43180</wp:posOffset>
                </wp:positionV>
                <wp:extent cx="45085" cy="45085"/>
                <wp:effectExtent l="0" t="0" r="12065" b="12065"/>
                <wp:wrapNone/>
                <wp:docPr id="166" name="Овал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6" o:spid="_x0000_s1026" style="position:absolute;margin-left:46.45pt;margin-top:3.4pt;width:3.55pt;height:3.55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3RIfAIAADAFAAAOAAAAZHJzL2Uyb0RvYy54bWysVMFu2zAMvQ/YPwi6L3aCpOuCOkWQosOA&#10;oi3WDj2rslQbk0RNUuJkH7NvGHbdT+STRkmO263dZZgPMik+PpEUqZPTrVZkI5xvwVR0PCopEYZD&#10;3ZqHin66PX9zTIkPzNRMgREV3QlPTxevX510di4m0ICqhSNIYvy8sxVtQrDzovC8EZr5EVhh0CjB&#10;aRZQdQ9F7ViH7FoVk7I8KjpwtXXAhfe4e5aNdJH4pRQ8XEnpRSCqohhbSKtL631ci8UJmz84ZpuW&#10;92Gwf4hCs9bgoQPVGQuMrF37jEq33IEHGUYcdAFStlykHDCbcflHNjcNsyLlgsXxdiiT/3+0/HJz&#10;7Uhb490dHVFimMZL2n/b/9h/3/8kcQ8r1Fk/R+CNvXa95lGM6W6l0/GPiZBtqupuqKrYBsJxczor&#10;j2eUcLRkETmKR1frfHgvQJMoVFQo1Vofs2ZztrnwIaMPKHSN0eTzkxR2SkSwMh+FxEzwxEnyTj0k&#10;VsqRDcPbrz+P83bDapG3ZiV+MUEMZ0AnLZFFVtkqNfD2BLE3f+fNFD02uonUeoNj+beAsuOATieC&#10;CYOjbg24l5xVGPeBy4w/FCaXI1bmHuod3q2D3PTe8vMWS3zBfLhmDrsc5wEnN1zhIhV0FYVeoqQB&#10;9/Wl/YjH5kMrJR1OTUX9lzVzghL1wWBbvhtPp3HMkjKdvZ2g4p5a7p9azFqvAK9mjG+E5UmM+KAO&#10;onSg73DAl/FUNDHD8eyK8uAOyirkacYngovlMsFwtCwLF+bG8kgeqxr753Z7x5zt+yxge17CYcKe&#10;9VrGRk8Dy3UA2aZGfKxrX28cy9Qw/RMS5/6pnlCPD93iFwAAAP//AwBQSwMEFAAGAAgAAAAhADBR&#10;qqDbAAAABwEAAA8AAABkcnMvZG93bnJldi54bWxMj8FOwzAQRO9I/IO1SNyoTZEKCXEqQKpUwYkU&#10;7k68jUPjdRS7afh7tid629GMZt8U69n3YsIxdoE03C8UCKQm2I5aDV+7zd0TiJgMWdMHQg2/GGFd&#10;Xl8VJrfhRJ84VakVXEIxNxpcSkMuZWwcehMXYUBibx9GbxLLsZV2NCcu971cKrWS3nTEH5wZ8M1h&#10;c6iOXkPYfNT20e0O2++fLXV19Tq9753WtzfzyzOIhHP6D8MZn9GhZKY6HMlG0WvIlhknNax4wNlW&#10;iqfVfDxkIMtCXvKXfwAAAP//AwBQSwECLQAUAAYACAAAACEAtoM4kv4AAADhAQAAEwAAAAAAAAAA&#10;AAAAAAAAAAAAW0NvbnRlbnRfVHlwZXNdLnhtbFBLAQItABQABgAIAAAAIQA4/SH/1gAAAJQBAAAL&#10;AAAAAAAAAAAAAAAAAC8BAABfcmVscy8ucmVsc1BLAQItABQABgAIAAAAIQBEJ3RIfAIAADAFAAAO&#10;AAAAAAAAAAAAAAAAAC4CAABkcnMvZTJvRG9jLnhtbFBLAQItABQABgAIAAAAIQAwUaqg2wAAAAcB&#10;AAAPAAAAAAAAAAAAAAAAANYEAABkcnMvZG93bnJldi54bWxQSwUGAAAAAAQABADzAAAA3g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DD62D1A" wp14:editId="1C8D2E16">
                <wp:simplePos x="0" y="0"/>
                <wp:positionH relativeFrom="column">
                  <wp:posOffset>652145</wp:posOffset>
                </wp:positionH>
                <wp:positionV relativeFrom="paragraph">
                  <wp:posOffset>141605</wp:posOffset>
                </wp:positionV>
                <wp:extent cx="45085" cy="45085"/>
                <wp:effectExtent l="0" t="0" r="12065" b="12065"/>
                <wp:wrapNone/>
                <wp:docPr id="165" name="Овал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5" o:spid="_x0000_s1026" style="position:absolute;margin-left:51.35pt;margin-top:11.15pt;width:3.55pt;height:3.55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27LewIAADAFAAAOAAAAZHJzL2Uyb0RvYy54bWysVMFu2zAMvQ/YPwi6L3aCpOuCOkWQosOA&#10;oi3WDj2rslQbk0RNUuJkH7NvGHbdT+STRkmO263dZZgPMik+PpEUqZPTrVZkI5xvwVR0PCopEYZD&#10;3ZqHin66PX9zTIkPzNRMgREV3QlPTxevX510di4m0ICqhSNIYvy8sxVtQrDzovC8EZr5EVhh0CjB&#10;aRZQdQ9F7ViH7FoVk7I8KjpwtXXAhfe4e5aNdJH4pRQ8XEnpRSCqohhbSKtL631ci8UJmz84ZpuW&#10;92Gwf4hCs9bgoQPVGQuMrF37jEq33IEHGUYcdAFStlykHDCbcflHNjcNsyLlgsXxdiiT/3+0/HJz&#10;7Uhb490dzSgxTOMl7b/tf+y/73+SuIcV6qyfI/DGXrte8yjGdLfS6fjHRMg2VXU3VFVsA+G4OZ2V&#10;x0jN0ZJF5CgeXa3z4b0ATaJQUaFUa33Mms3Z5sKHjD6g0DVGk89PUtgpEcHKfBQSM8ETJ8k79ZBY&#10;KUc2DG+//jzO2w2rRd6alfjFBDGcAZ20RBZZZavUwNsTxN78nTdT9NjoJlLrDY7l3wLKjgM6nQgm&#10;DI66NeBeclZh3AcuM/5QmFyOWJl7qHd4tw5y03vLz1ss8QXz4Zo57HKcB5zccIWLVNBVFHqJkgbc&#10;15f2Ix6bD62UdDg1FfVf1swJStQHg235bjydxjFLynT2doKKe2q5f2oxa70CvJoxvhGWJzHigzqI&#10;0oG+wwFfxlPRxAzHsyvKgzsoq5CnGZ8ILpbLBMPRsixcmBvLI3msauyf2+0dc7bvs4DteQmHCXvW&#10;axkbPQ0s1wFkmxrxsa59vXEsU8P0T0ic+6d6Qj0+dItfAAAA//8DAFBLAwQUAAYACAAAACEA5ZPm&#10;7NwAAAAJAQAADwAAAGRycy9kb3ducmV2LnhtbEyPwU7DMBBE70j8g7VI3KhNQJSGOBUgVargRAp3&#10;J97GofE6it00/D3bExxn9ml2pljPvhcTjrELpOF2oUAgNcF21Gr43G1uHkHEZMiaPhBq+MEI6/Ly&#10;ojC5DSf6wKlKreAQirnR4FIacilj49CbuAgDEt/2YfQmsRxbaUdz4nDfy0ypB+lNR/zBmQFfHTaH&#10;6ug1hM17bZdud9h+fW+pq6uX6W3vtL6+mp+fQCSc0x8M5/pcHUruVIcj2Sh61ipbMqohy+5AnAG1&#10;4i01G6t7kGUh/y8ofwEAAP//AwBQSwECLQAUAAYACAAAACEAtoM4kv4AAADhAQAAEwAAAAAAAAAA&#10;AAAAAAAAAAAAW0NvbnRlbnRfVHlwZXNdLnhtbFBLAQItABQABgAIAAAAIQA4/SH/1gAAAJQBAAAL&#10;AAAAAAAAAAAAAAAAAC8BAABfcmVscy8ucmVsc1BLAQItABQABgAIAAAAIQAD+27LewIAADAFAAAO&#10;AAAAAAAAAAAAAAAAAC4CAABkcnMvZTJvRG9jLnhtbFBLAQItABQABgAIAAAAIQDlk+bs3AAAAAkB&#10;AAAPAAAAAAAAAAAAAAAAANUEAABkcnMvZG93bnJldi54bWxQSwUGAAAAAAQABADzAAAA3g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F2DC68D" wp14:editId="4A26F0C7">
                <wp:simplePos x="0" y="0"/>
                <wp:positionH relativeFrom="column">
                  <wp:posOffset>705485</wp:posOffset>
                </wp:positionH>
                <wp:positionV relativeFrom="paragraph">
                  <wp:posOffset>243840</wp:posOffset>
                </wp:positionV>
                <wp:extent cx="45085" cy="45085"/>
                <wp:effectExtent l="0" t="0" r="12065" b="12065"/>
                <wp:wrapNone/>
                <wp:docPr id="164" name="Овал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4" o:spid="_x0000_s1026" style="position:absolute;margin-left:55.55pt;margin-top:19.2pt;width:3.55pt;height:3.55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UgDewIAADAFAAAOAAAAZHJzL2Uyb0RvYy54bWysVMFu2zAMvQ/YPwi6L3aCpOuCOkWQosOA&#10;oi3WDj2rslQLk0RNUuJkH7NvGHbdT+STRsmO263dZZgPMik+PpEUqZPTrdFkI3xQYCs6HpWUCMuh&#10;Vvahop9uz98cUxIiszXTYEVFdyLQ08XrVyetm4sJNKBr4QmS2DBvXUWbGN28KAJvhGFhBE5YNErw&#10;hkVU/UNRe9Yiu9HFpCyPihZ87TxwEQLunnVGusj8Ugoer6QMIhJdUYwt5tXn9T6txeKEzR88c43i&#10;fRjsH6IwTFk8dKA6Y5GRtVfPqIziHgLIOOJgCpBScZFzwGzG5R/Z3DTMiZwLFie4oUzh/9Hyy821&#10;J6rGuzuaUmKZwUvaf9v/2H/f/yRpDyvUujBH4I279r0WUEzpbqU36Y+JkG2u6m6oqthGwnFzOiuP&#10;Z5RwtHQichSPrs6H+F6AIUmoqNBauZCyZnO2uQixQx9Q6Jqi6c7PUtxpkcDafhQSM8ETJ9k795BY&#10;aU82DG+//jzuthtWi25rVuKXEsRwBnTWMllilUrrgbcnSL35O29H0WOTm8itNziWfwuocxzQ+USw&#10;cXA0yoJ/yVnHcR+47PCHwnTlSJW5h3qHd+uha/rg+LnCEl+wEK+Zxy7HecDJjVe4SA1tRaGXKGnA&#10;f31pP+Gx+dBKSYtTU9HwZc28oER/sNiW78bTaRqzrExnbyeo+KeW+6cWuzYrwKsZ4xvheBYTPuqD&#10;KD2YOxzwZToVTcxyPLuiPPqDsordNOMTwcVymWE4Wo7FC3vjeCJPVU39c7u9Y971fRaxPS/hMGHP&#10;eq3DJk8Ly3UEqXIjPta1rzeOZW6Y/glJc/9Uz6jHh27xCwAA//8DAFBLAwQUAAYACAAAACEAYcDa&#10;CNwAAAAJAQAADwAAAGRycy9kb3ducmV2LnhtbEyPwU7DMAyG70i8Q2Qkbizd2KDqmk6ANGmCEx27&#10;p43XlDVO1WRdeXu8E/j2y59+f843k+vEiENoPSmYzxIQSLU3LTUKvvbbhxREiJqM7jyhgh8MsClu&#10;b3KdGX+hTxzL2AguoZBpBTbGPpMy1BadDjPfI/Hu6AenI8ehkWbQFy53nVwkyZN0uiW+YHWPbxbr&#10;U3l2Cvz2ozLPdn/aHb531Fbl6/h+tErd300vaxARp/gHw1Wf1aFgp8qfyQTRceZhVMFjugRxBebp&#10;AkSlYLlagSxy+f+D4hcAAP//AwBQSwECLQAUAAYACAAAACEAtoM4kv4AAADhAQAAEwAAAAAAAAAA&#10;AAAAAAAAAAAAW0NvbnRlbnRfVHlwZXNdLnhtbFBLAQItABQABgAIAAAAIQA4/SH/1gAAAJQBAAAL&#10;AAAAAAAAAAAAAAAAAC8BAABfcmVscy8ucmVsc1BLAQItABQABgAIAAAAIQABTUgDewIAADAFAAAO&#10;AAAAAAAAAAAAAAAAAC4CAABkcnMvZTJvRG9jLnhtbFBLAQItABQABgAIAAAAIQBhwNoI3AAAAAkB&#10;AAAPAAAAAAAAAAAAAAAAANUEAABkcnMvZG93bnJldi54bWxQSwUGAAAAAAQABADzAAAA3g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214" behindDoc="0" locked="0" layoutInCell="1" allowOverlap="1" wp14:anchorId="52EFEF2A" wp14:editId="59B6F52C">
                <wp:simplePos x="0" y="0"/>
                <wp:positionH relativeFrom="column">
                  <wp:posOffset>193662</wp:posOffset>
                </wp:positionH>
                <wp:positionV relativeFrom="paragraph">
                  <wp:posOffset>284480</wp:posOffset>
                </wp:positionV>
                <wp:extent cx="352425" cy="304800"/>
                <wp:effectExtent l="0" t="0" r="9525" b="0"/>
                <wp:wrapNone/>
                <wp:docPr id="67" name="Поле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7" o:spid="_x0000_s1029" type="#_x0000_t202" style="position:absolute;left:0;text-align:left;margin-left:15.25pt;margin-top:22.4pt;width:27.75pt;height:24pt;z-index:2516572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hjznAIAAJIFAAAOAAAAZHJzL2Uyb0RvYy54bWysVM1uEzEQviPxDpbvdDd/pUTdVKFVEVLV&#10;VrSoZ8drNxZej7Gd7IaX4Sk4IfEMeSTG3t0klF6KuOzanm9mPJ+/mdOzptJkLZxXYAo6OMopEYZD&#10;qcxjQT/fX745ocQHZkqmwYiCboSnZ7PXr05rOxVDWIIuhSMYxPhpbQu6DMFOs8zzpaiYPwIrDBol&#10;uIoF3LrHrHSsxuiVzoZ5fpzV4ErrgAvv8fSiNdJZii+l4OFGSi8C0QXFu4X0dem7iN9sdsqmj47Z&#10;peLdNdg/3KJiymDSXagLFhhZOfVXqEpxBx5kOOJQZSCl4iLVgNUM8ifV3C2ZFakWJMfbHU3+/4Xl&#10;1+tbR1RZ0OO3lBhW4Rttv29/bX9ufxA8Qn5q66cIu7MIDM17aPCd+3OPh7HsRroq/rEggnZkerNj&#10;VzSBcDwcTYbj4YQSjqZRPj7JE/vZ3tk6Hz4IqEhcFNTh4yVO2frKB7wIQntIzOVBq/JSaZ02UTDi&#10;XDuyZvjUOqQroscfKG1IjZWOJnkKbCC6t5G1iWFEkkyXLhbeFphWYaNFxGjzSUikLNX5TG7GuTC7&#10;/AkdURJTvcSxw+9v9RLntg70SJnBhJ1zpQy4VH3qsT1l5ZeeMtnikfCDuuMyNIsmaWXUv/8Cyg3K&#10;wkHbWN7yS4WPd8V8uGUOOwmVgNMh3OBHakDyoVtRsgT37bnziEeBo5WSGjuzoP7rijlBif5oUPrv&#10;BuNxbOW0GU/eDnHjDi2LQ4tZVeeAihjgHLI8LSM+6H4pHVQPOETmMSuamOGYu6ChX56Hdl7gEOJi&#10;Pk8gbF7LwpW5szyGjixHad43D8zZTr8BhX8NfQ+z6RMZt9joaWC+CiBV0njkuWW14x8bP0m/G1Jx&#10;shzuE2o/Sme/AQAA//8DAFBLAwQUAAYACAAAACEAmDhOs+AAAAAHAQAADwAAAGRycy9kb3ducmV2&#10;LnhtbEyPS0/DMBCE70j8B2srcUHUoWlLCNlUCPGQeqPhIW5u7CYR8TqK3ST8e5YTPY5mNPNNtpls&#10;KwbT+8YRwvU8AmGodLqhCuGteLpKQPigSKvWkUH4MR42+flZplLtRno1wy5UgkvIpwqhDqFLpfRl&#10;bazyc9cZYu/geqsCy76Sulcjl9tWLqJoLa1qiBdq1ZmH2pTfu6NF+LqsPrd+en4f41XcPb4Mxc2H&#10;LhAvZtP9HYhgpvAfhj98RoecmfbuSNqLFiGOVpxEWC75AfvJmq/tEW4XCcg8k6f8+S8AAAD//wMA&#10;UEsBAi0AFAAGAAgAAAAhALaDOJL+AAAA4QEAABMAAAAAAAAAAAAAAAAAAAAAAFtDb250ZW50X1R5&#10;cGVzXS54bWxQSwECLQAUAAYACAAAACEAOP0h/9YAAACUAQAACwAAAAAAAAAAAAAAAAAvAQAAX3Jl&#10;bHMvLnJlbHNQSwECLQAUAAYACAAAACEAl9oY85wCAACSBQAADgAAAAAAAAAAAAAAAAAuAgAAZHJz&#10;L2Uyb0RvYy54bWxQSwECLQAUAAYACAAAACEAmDhOs+AAAAAHAQAADwAAAAAAAAAAAAAAAAD2BAAA&#10;ZHJzL2Rvd25yZXYueG1sUEsFBgAAAAAEAAQA8wAAAAMGAAAAAA==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AE88DCC" wp14:editId="2694ABC5">
                <wp:simplePos x="0" y="0"/>
                <wp:positionH relativeFrom="column">
                  <wp:posOffset>421005</wp:posOffset>
                </wp:positionH>
                <wp:positionV relativeFrom="paragraph">
                  <wp:posOffset>15240</wp:posOffset>
                </wp:positionV>
                <wp:extent cx="130175" cy="0"/>
                <wp:effectExtent l="0" t="0" r="2222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7" o:spid="_x0000_s1026" style="position:absolute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15pt,1.2pt" to="43.4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zTR4gEAANoDAAAOAAAAZHJzL2Uyb0RvYy54bWysU82O0zAQviPxDpbvNEkRLIqa7mFXcEFQ&#10;8fMAXsduLPwn2zTtDTgj9RF4BQ4grbTAMzhvxNhNs6sFIYS4ODOe+b6ZbzxZnG6VRBvmvDC6wdWs&#10;xIhpalqh1w1+/erxvUcY+UB0S6TRrME75vHp8u6dRW9rNjedkS1zCEi0r3vb4C4EWxeFpx1TxM+M&#10;ZRqC3DhFArhuXbSO9MCuZDEvy4dFb1xrnaHMe7g9PwTxMvNzzmh4zrlnAckGQ28hny6fF+kslgtS&#10;rx2xnaBjG+QfulBEaCg6UZ2TQNBbJ36hUoI64w0PM2pUYTgXlGUNoKYqb6l52RHLshYYjrfTmPz/&#10;o6XPNiuHRNvg+QlGmih4o/hpeDfs47f4edij4X38Eb/GL/Eyfo+Xwwewr4aPYKdgvBqv9wjgMMve&#10;+hooz/TKjZ63K5cGs+VOpS9IRts8/900f7YNiMJldb+sTh5gRI+h4hpnnQ9PmFEoGQ2WQqfJkJps&#10;nvoAtSD1mAJO6uNQOVthJ1lKlvoF46A21crovGfsTDq0IbAh7ZsqqQCunJkgXEg5gco/g8bcBGN5&#10;9/4WOGXnikaHCaiENu53VcP22Co/5B9VH7Qm2Rem3eV3yOOABcrKxmVPG3rTz/DrX3L5EwAA//8D&#10;AFBLAwQUAAYACAAAACEAKtEmJtsAAAAFAQAADwAAAGRycy9kb3ducmV2LnhtbEyPT0+DQBTE7yZ+&#10;h80z8WaXVkMJZWmMf056QNpDj1v2FUjZt4TdAvrpfXrR42QmM7/JtrPtxIiDbx0pWC4iEEiVMy3V&#10;Cva717sEhA+ajO4coYJP9LDNr68ynRo30QeOZagFl5BPtYImhD6V0lcNWu0Xrkdi7+QGqwPLoZZm&#10;0BOX206uoiiWVrfEC43u8anB6lxerIL1y1tZ9NPz+1ch17IoRheS80Gp25v5cQMi4Bz+wvCDz+iQ&#10;M9PRXch40SmI43tOKlg9gGA7ifnI8VfKPJP/6fNvAAAA//8DAFBLAQItABQABgAIAAAAIQC2gziS&#10;/gAAAOEBAAATAAAAAAAAAAAAAAAAAAAAAABbQ29udGVudF9UeXBlc10ueG1sUEsBAi0AFAAGAAgA&#10;AAAhADj9If/WAAAAlAEAAAsAAAAAAAAAAAAAAAAALwEAAF9yZWxzLy5yZWxzUEsBAi0AFAAGAAgA&#10;AAAhACQLNNHiAQAA2gMAAA4AAAAAAAAAAAAAAAAALgIAAGRycy9lMm9Eb2MueG1sUEsBAi0AFAAG&#10;AAgAAAAhACrRJibbAAAABQEAAA8AAAAAAAAAAAAAAAAAPAQAAGRycy9kb3ducmV2LnhtbFBLBQYA&#10;AAAABAAEAPMAAABEBQAAAAA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08E642F" wp14:editId="61A61AB7">
                <wp:simplePos x="0" y="0"/>
                <wp:positionH relativeFrom="column">
                  <wp:posOffset>427355</wp:posOffset>
                </wp:positionH>
                <wp:positionV relativeFrom="paragraph">
                  <wp:posOffset>170815</wp:posOffset>
                </wp:positionV>
                <wp:extent cx="130175" cy="0"/>
                <wp:effectExtent l="0" t="0" r="22225" b="1905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6" o:spid="_x0000_s1026" style="position:absolute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5pt,13.45pt" to="43.9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SgO4gEAANoDAAAOAAAAZHJzL2Uyb0RvYy54bWysU82O0zAQviPxDpbvNEkRC4qa7mFXcEFQ&#10;8fMAXsduLPwn2zTtDTgj9RF4BQ4grbTAMzhvxNhNs6sFIYS4ODOe+b6ZbzxZnG6VRBvmvDC6wdWs&#10;xIhpalqh1w1+/erxvUcY+UB0S6TRrME75vHp8u6dRW9rNjedkS1zCEi0r3vb4C4EWxeFpx1TxM+M&#10;ZRqC3DhFArhuXbSO9MCuZDEvy5OiN661zlDmPdyeH4J4mfk5ZzQ859yzgGSDobeQT5fPi3QWywWp&#10;147YTtCxDfIPXSgiNBSdqM5JIOitE79QKUGd8YaHGTWqMJwLyrIGUFOVt9S87IhlWQsMx9tpTP7/&#10;0dJnm5VDom3w/AQjTRS8Ufw0vBv28Vv8POzR8D7+iF/jl3gZv8fL4QPYV8NHsFMwXo3XewRwmGVv&#10;fQ2UZ3rlRs/blUuD2XKn0hcko22e/26aP9sGROGyul9WDx9gRI+h4hpnnQ9PmFEoGQ2WQqfJkJps&#10;nvoAtSD1mAJO6uNQOVthJ1lKlvoF46A21crovGfsTDq0IbAh7ZsqqQCunJkgXEg5gco/g8bcBGN5&#10;9/4WOGXnikaHCaiENu53VcP22Co/5B9VH7Qm2Rem3eV3yOOABcrKxmVPG3rTz/DrX3L5EwAA//8D&#10;AFBLAwQUAAYACAAAACEA2Y65UtsAAAAHAQAADwAAAGRycy9kb3ducmV2LnhtbEyPQU+DQBSE7yb9&#10;D5tn4s0utgkgsjSN1pMeED143LJPIGXfEnYL6K/3GQ96nMxk5pt8t9heTDj6zpGCm3UEAql2pqNG&#10;wdvr43UKwgdNRveOUMEnetgVq4tcZ8bN9IJTFRrBJeQzraANYcik9HWLVvu1G5DY+3Cj1YHl2Egz&#10;6pnLbS83URRLqzvihVYPeN9ifarOVkFyeKrKYX54/iplIstyciE9vSt1dbns70AEXMJfGH7wGR0K&#10;Zjq6MxkvegVxsuWkgk18C4L9NOEnx18ti1z+5y++AQAA//8DAFBLAQItABQABgAIAAAAIQC2gziS&#10;/gAAAOEBAAATAAAAAAAAAAAAAAAAAAAAAABbQ29udGVudF9UeXBlc10ueG1sUEsBAi0AFAAGAAgA&#10;AAAhADj9If/WAAAAlAEAAAsAAAAAAAAAAAAAAAAALwEAAF9yZWxzLy5yZWxzUEsBAi0AFAAGAAgA&#10;AAAhAOltKA7iAQAA2gMAAA4AAAAAAAAAAAAAAAAALgIAAGRycy9lMm9Eb2MueG1sUEsBAi0AFAAG&#10;AAgAAAAhANmOuVLbAAAABwEAAA8AAAAAAAAAAAAAAAAAPAQAAGRycy9kb3ducmV2LnhtbFBLBQYA&#10;AAAABAAEAPMAAABEBQAAAAA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C5BCECC" wp14:editId="29194CAA">
                <wp:simplePos x="0" y="0"/>
                <wp:positionH relativeFrom="column">
                  <wp:posOffset>424180</wp:posOffset>
                </wp:positionH>
                <wp:positionV relativeFrom="paragraph">
                  <wp:posOffset>321945</wp:posOffset>
                </wp:positionV>
                <wp:extent cx="130175" cy="0"/>
                <wp:effectExtent l="0" t="0" r="22225" b="19050"/>
                <wp:wrapNone/>
                <wp:docPr id="25" name="Прямая соединительная линия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5" o:spid="_x0000_s1026" style="position:absolute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4pt,25.35pt" to="43.65pt,2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H204gEAANoDAAAOAAAAZHJzL2Uyb0RvYy54bWysU0uO1DAQ3SNxB8t7OkkjPoo6PYsZwQZB&#10;i88BPI7dsfBPtulO74A1Uh+BK7BgpJEGOINzoym705kRIIQQG6fKVe9VvXJlcdIriTbMeWF0g6tZ&#10;iRHT1LRCrxv85vWTe48x8oHolkijWYN3zOOT5d07i62t2dx0RrbMISDRvt7aBnch2LooPO2YIn5m&#10;LNMQ5MYpEsB166J1ZAvsShbzsnxYbI1rrTOUeQ+3Z4cgXmZ+zhkNLzj3LCDZYOgt5NPl8zydxXJB&#10;6rUjthN0bIP8QxeKCA1FJ6ozEgh658QvVEpQZ7zhYUaNKgzngrKsAdRU5U9qXnXEsqwFhuPtNCb/&#10;/2jp883KIdE2eP4AI00UvFH8PLwf9vFb/DLs0fAh/ogX8Wu8jN/j5fAR7KvhE9gpGK/G6z0COMxy&#10;a30NlKd65UbP25VLg+m5U+kLklGf57+b5s/6gChcVvfL6hG0QY+h4gZnnQ9PmVEoGQ2WQqfJkJps&#10;nvkAtSD1mAJO6uNQOVthJ1lKlvol46A21crovGfsVDq0IbAh7dsqqQCunJkgXEg5gco/g8bcBGN5&#10;9/4WOGXnikaHCaiENu53VUN/bJUf8o+qD1qT7HPT7vI75HHAAmVl47KnDb3tZ/jNL7m8BgAA//8D&#10;AFBLAwQUAAYACAAAACEAqqNmF9sAAAAHAQAADwAAAGRycy9kb3ducmV2LnhtbEzOT0+DQBAF8LuJ&#10;32EzJr3ZRRuBIENj/HPSA6UePG7ZEUjZWcJuAf30rvFgjy9v8uaXbxfTi4lG11lGuFlHIIhrqztu&#10;EN73L9cpCOcVa9VbJoQvcrAtLi9ylWk7846myjcijLDLFELr/ZBJ6eqWjHJrOxCH7tOORvkQx0bq&#10;Uc1h3PTyNopiaVTH4UOrBnpsqT5WJ4OQPL9W5TA/vX2XMpFlOVmfHj8QV1fLwz0IT4v/P4ZffqBD&#10;EUwHe2LtRI8Qx0HuEe6iBETo02QD4vCXZZHLc3/xAwAA//8DAFBLAQItABQABgAIAAAAIQC2gziS&#10;/gAAAOEBAAATAAAAAAAAAAAAAAAAAAAAAABbQ29udGVudF9UeXBlc10ueG1sUEsBAi0AFAAGAAgA&#10;AAAhADj9If/WAAAAlAEAAAsAAAAAAAAAAAAAAAAALwEAAF9yZWxzLy5yZWxzUEsBAi0AFAAGAAgA&#10;AAAhAP/AfbTiAQAA2gMAAA4AAAAAAAAAAAAAAAAALgIAAGRycy9lMm9Eb2MueG1sUEsBAi0AFAAG&#10;AAgAAAAhAKqjZhfbAAAABwEAAA8AAAAAAAAAAAAAAAAAPAQAAGRycy9kb3ducmV2LnhtbFBLBQYA&#10;AAAABAAEAPMAAABEBQAAAAA=&#10;" strokecolor="black [3040]"/>
            </w:pict>
          </mc:Fallback>
        </mc:AlternateContent>
      </w:r>
      <w:r w:rsidRPr="00C706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67BAD"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</w:p>
    <w:p w:rsidR="00C70624" w:rsidRPr="00C70624" w:rsidRDefault="00C70624" w:rsidP="00C70624">
      <w:pPr>
        <w:ind w:left="49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4A9EE675" wp14:editId="4CFBE208">
                <wp:simplePos x="0" y="0"/>
                <wp:positionH relativeFrom="column">
                  <wp:posOffset>938474</wp:posOffset>
                </wp:positionH>
                <wp:positionV relativeFrom="paragraph">
                  <wp:posOffset>217170</wp:posOffset>
                </wp:positionV>
                <wp:extent cx="45085" cy="45085"/>
                <wp:effectExtent l="0" t="0" r="12065" b="12065"/>
                <wp:wrapNone/>
                <wp:docPr id="162" name="Овал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2" o:spid="_x0000_s1026" style="position:absolute;margin-left:73.9pt;margin-top:17.1pt;width:3.55pt;height:3.55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wzeewIAADAFAAAOAAAAZHJzL2Uyb0RvYy54bWysVMFu2zAMvQ/YPwi6L3aCpOuCOkWQosOA&#10;oi3WDj2rslQLk0RNUuJkH7NvGHbdT+STRsmO263dZZgPMik+PpEUqZPTrdFkI3xQYCs6HpWUCMuh&#10;Vvahop9uz98cUxIiszXTYEVFdyLQ08XrVyetm4sJNKBr4QmS2DBvXUWbGN28KAJvhGFhBE5YNErw&#10;hkVU/UNRe9Yiu9HFpCyPihZ87TxwEQLunnVGusj8Ugoer6QMIhJdUYwt5tXn9T6txeKEzR88c43i&#10;fRjsH6IwTFk8dKA6Y5GRtVfPqIziHgLIOOJgCpBScZFzwGzG5R/Z3DTMiZwLFie4oUzh/9Hyy821&#10;J6rGuzuaUGKZwUvaf9v/2H/f/yRpDyvUujBH4I279r0WUEzpbqU36Y+JkG2u6m6oqthGwnFzOiuP&#10;Z5RwtHQichSPrs6H+F6AIUmoqNBauZCyZnO2uQixQx9Q6Jqi6c7PUtxpkcDafhQSM8ETJ9k795BY&#10;aU82DG+//jzuthtWi25rVuKXEsRwBnTWMllilUrrgbcnSL35O29H0WOTm8itNziWfwuocxzQ+USw&#10;cXA0yoJ/yVnHcR+47PCHwnTlSJW5h3qHd+uha/rg+LnCEl+wEK+Zxy7HecDJjVe4SA1tRaGXKGnA&#10;f31pP+Gx+dBKSYtTU9HwZc28oER/sNiW78bTaRqzrExnbyeo+KeW+6cWuzYrwKsZ4xvheBYTPuqD&#10;KD2YOxzwZToVTcxyPLuiPPqDsordNOMTwcVymWE4Wo7FC3vjeCJPVU39c7u9Y971fRaxPS/hMGHP&#10;eq3DJk8Ly3UEqXIjPta1rzeOZW6Y/glJc/9Uz6jHh27xCwAA//8DAFBLAwQUAAYACAAAACEAlVrO&#10;Cd0AAAAJAQAADwAAAGRycy9kb3ducmV2LnhtbEyPwU7DMBBE70j8g7VI3KjTNlAIcSpAqlTREync&#10;N/E2Do3XUeym4e9xT3AczWjmTb6ebCdGGnzrWMF8loAgrp1uuVHwud/cPYLwAVlj55gU/JCHdXF9&#10;lWOm3Zk/aCxDI2IJ+wwVmBD6TEpfG7LoZ64njt7BDRZDlEMj9YDnWG47uUiSB2mx5bhgsKc3Q/Wx&#10;PFkFbrOr9Mrsj9uv7y23Vfk6vh+MUrc308sziEBT+AvDBT+iQxGZKndi7UUXdbqK6EHBMl2AuATu&#10;0ycQlYJ0vgRZ5PL/g+IXAAD//wMAUEsBAi0AFAAGAAgAAAAhALaDOJL+AAAA4QEAABMAAAAAAAAA&#10;AAAAAAAAAAAAAFtDb250ZW50X1R5cGVzXS54bWxQSwECLQAUAAYACAAAACEAOP0h/9YAAACUAQAA&#10;CwAAAAAAAAAAAAAAAAAvAQAAX3JlbHMvLnJlbHNQSwECLQAUAAYACAAAACEAzvMM3nsCAAAwBQAA&#10;DgAAAAAAAAAAAAAAAAAuAgAAZHJzL2Uyb0RvYy54bWxQSwECLQAUAAYACAAAACEAlVrOCd0AAAAJ&#10;AQAADwAAAAAAAAAAAAAAAADVBAAAZHJzL2Rvd25yZXYueG1sUEsFBgAAAAAEAAQA8wAAAN8FAAAA&#10;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761B2A57" wp14:editId="0B3438DB">
                <wp:simplePos x="0" y="0"/>
                <wp:positionH relativeFrom="column">
                  <wp:posOffset>794385</wp:posOffset>
                </wp:positionH>
                <wp:positionV relativeFrom="paragraph">
                  <wp:posOffset>12700</wp:posOffset>
                </wp:positionV>
                <wp:extent cx="45085" cy="45085"/>
                <wp:effectExtent l="0" t="0" r="12065" b="12065"/>
                <wp:wrapNone/>
                <wp:docPr id="163" name="Овал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3" o:spid="_x0000_s1026" style="position:absolute;margin-left:62.55pt;margin-top:1pt;width:3.55pt;height:3.5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SoWfAIAADAFAAAOAAAAZHJzL2Uyb0RvYy54bWysVMFu2zAMvQ/YPwi6r3aypOuCOkXQosOA&#10;oi3WDj2rslQbk0RNUuJkH7NvKHbdT+STRkmO063dZZgPMik+PpEUqeOTtVZkJZxvwVR0dFBSIgyH&#10;ujUPFf18e/7miBIfmKmZAiMquhGensxfvzru7EyMoQFVC0eQxPhZZyvahGBnReF5IzTzB2CFQaME&#10;p1lA1T0UtWMdsmtVjMvysOjA1dYBF97j7lk20nnil1LwcCWlF4GoimJsIa0urfdxLebHbPbgmG1a&#10;3ofB/iEKzVqDhw5UZywwsnTtMyrdcgceZDjgoAuQsuUi5YDZjMo/srlpmBUpFyyOt0OZ/P+j5Zer&#10;a0faGu/u8C0lhmm8pO337Y/t4/YniXtYoc76GQJv7LXrNY9iTHctnY5/TISsU1U3Q1XFOhCOm5Np&#10;eTSlhKMli8hR7F2t8+GDAE2iUFGhVGt9zJrN2OrCh4zeodA1RpPPT1LYKBHBynwSEjPBE8fJO/WQ&#10;OFWOrBjefv1llLcbVou8NS3xiwliOAM6aYkssspWqYG3J4i9+Ttvpuix0U2k1hscy78FlB0HdDoR&#10;TBgcdWvAveSswqgPXGb8rjC5HLEy91Bv8G4d5Kb3lp+3WOIL5sM1c9jlOA84ueEKF6mgqyj0EiUN&#10;uG8v7Uc8Nh9aKelwairqvy6ZE5Sojwbb8v1oMoljlpTJ9N0YFffUcv/UYpb6FPBqRvhGWJ7EiA9q&#10;J0oH+g4HfBFPRRMzHM+uKA9up5yGPM34RHCxWCQYjpZl4cLcWB7JY1Vj/9yu75izfZ8FbM9L2E3Y&#10;s17L2OhpYLEMINvUiPu69vXGsUwN0z8hce6f6gm1f+jmvwAAAP//AwBQSwMEFAAGAAgAAAAhAOlE&#10;7NPbAAAABwEAAA8AAABkcnMvZG93bnJldi54bWxMj81OwzAQhO9IvIO1SNyokyB+msapAKlSBaem&#10;cHfibRwar6PYTcPbsz3BcTSjmW+K9ex6MeEYOk8K0kUCAqnxpqNWwed+c/cMIkRNRveeUMEPBliX&#10;11eFzo0/0w6nKraCSyjkWoGNccilDI1Fp8PCD0jsHfzodGQ5ttKM+szlrpdZkjxKpzviBasHfLPY&#10;HKuTU+A3H7V5svvj9ut7S11dvU7vB6vU7c38sgIRcY5/YbjgMzqUzFT7E5kgetbZQ8pRBRlfuvj3&#10;WQaiVrBMQZaF/M9f/gIAAP//AwBQSwECLQAUAAYACAAAACEAtoM4kv4AAADhAQAAEwAAAAAAAAAA&#10;AAAAAAAAAAAAW0NvbnRlbnRfVHlwZXNdLnhtbFBLAQItABQABgAIAAAAIQA4/SH/1gAAAJQBAAAL&#10;AAAAAAAAAAAAAAAAAC8BAABfcmVscy8ucmVsc1BLAQItABQABgAIAAAAIQDMRSoWfAIAADAFAAAO&#10;AAAAAAAAAAAAAAAAAC4CAABkcnMvZTJvRG9jLnhtbFBLAQItABQABgAIAAAAIQDpROzT2wAAAAcB&#10;AAAPAAAAAAAAAAAAAAAAANYEAABkcnMvZG93bnJldi54bWxQSwUGAAAAAAQABADzAAAA3g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6D75D697" wp14:editId="5CB63F10">
                <wp:simplePos x="0" y="0"/>
                <wp:positionH relativeFrom="column">
                  <wp:posOffset>201848</wp:posOffset>
                </wp:positionH>
                <wp:positionV relativeFrom="paragraph">
                  <wp:posOffset>264795</wp:posOffset>
                </wp:positionV>
                <wp:extent cx="352425" cy="304800"/>
                <wp:effectExtent l="0" t="0" r="9525" b="0"/>
                <wp:wrapNone/>
                <wp:docPr id="66" name="Поле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1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6" o:spid="_x0000_s1030" type="#_x0000_t202" style="position:absolute;left:0;text-align:left;margin-left:15.9pt;margin-top:20.85pt;width:27.75pt;height:24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AOCnAIAAJIFAAAOAAAAZHJzL2Uyb0RvYy54bWysVMFuEzEQvSPxD5bvdDdpUkrUTRVaFSFV&#10;bUWKena8drPC9hjbyW74Gb6CExLfkE9i7N1NQumliMuu7Xkz43l+M2fnjVZkLZyvwBR0cJRTIgyH&#10;sjKPBf18f/XmlBIfmCmZAiMKuhGenk9fvzqr7UQMYQmqFI5gEOMntS3oMgQ7yTLPl0IzfwRWGDRK&#10;cJoF3LrHrHSsxuhaZcM8P8lqcKV1wIX3eHrZGuk0xZdS8HArpReBqILi3UL6uvRdxG82PWOTR8fs&#10;suLdNdg/3EKzymDSXahLFhhZueqvULriDjzIcMRBZyBlxUWqAasZ5E+qmS+ZFakWJMfbHU3+/4Xl&#10;N+s7R6qyoCcnlBim8Y2237e/tj+3PwgeIT+19ROEzS0CQ/MeGnzn/tzjYSy7kU7HPxZE0I5Mb3bs&#10;iiYQjofH4+FoOKaEo+k4H53mif1s72ydDx8EaBIXBXX4eIlTtr72AS+C0B4Sc3lQVXlVKZU2UTDi&#10;QjmyZvjUKqQroscfKGVIjZUej/MU2EB0byMrE8OIJJkuXSy8LTCtwkaJiFHmk5BIWarzmdyMc2F2&#10;+RM6oiSmeoljh9/f6iXObR3okTKDCTtnXRlwqfrUY3vKyi89ZbLFI+EHdcdlaBZN0sqof/8FlBuU&#10;hYO2sbzlVxU+3jXz4Y457CRUAk6HcIsfqQDJh25FyRLct+fOIx4FjlZKauzMgvqvK+YEJeqjQem/&#10;G4xGsZXTZjR+O8SNO7QsDi1mpS8AFTHAOWR5WkZ8UP1SOtAPOERmMSuamOGYu6ChX16Edl7gEOJi&#10;NksgbF7LwrWZWx5DR5ajNO+bB+Zsp9+Awr+BvofZ5ImMW2z0NDBbBZBV0njkuWW14x8bP0m/G1Jx&#10;shzuE2o/Sqe/AQAA//8DAFBLAwQUAAYACAAAACEA/Yh9dN8AAAAHAQAADwAAAGRycy9kb3ducmV2&#10;LnhtbEzOTU+DQBAG4LtJ/8NmmngxdkGsVGRpjPEj8dbiR7xt2RGI7Cxht4D/3vGkp8nknbzz5NvZ&#10;dmLEwbeOFMSrCARS5UxLtYKX8uF8A8IHTUZ3jlDBN3rYFouTXGfGTbTDcR9qwSXkM62gCaHPpPRV&#10;g1b7leuROPt0g9WB16GWZtATl9tOXkTRlbS6Jf7Q6B7vGqy+9ker4OOsfn/28+PrlKyT/v5pLNM3&#10;Uyp1upxvb0AEnMPfMfzymQ4Fmw7uSMaLTkESszwouIxTEJxv0gTEged1CrLI5X9/8QMAAP//AwBQ&#10;SwECLQAUAAYACAAAACEAtoM4kv4AAADhAQAAEwAAAAAAAAAAAAAAAAAAAAAAW0NvbnRlbnRfVHlw&#10;ZXNdLnhtbFBLAQItABQABgAIAAAAIQA4/SH/1gAAAJQBAAALAAAAAAAAAAAAAAAAAC8BAABfcmVs&#10;cy8ucmVsc1BLAQItABQABgAIAAAAIQBRiAOCnAIAAJIFAAAOAAAAAAAAAAAAAAAAAC4CAABkcnMv&#10;ZTJvRG9jLnhtbFBLAQItABQABgAIAAAAIQD9iH103wAAAAcBAAAPAAAAAAAAAAAAAAAAAPYEAABk&#10;cnMvZG93bnJldi54bWxQSwUGAAAAAAQABADzAAAAAgYAAAAA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69E2B58" wp14:editId="0CF1A357">
                <wp:simplePos x="0" y="0"/>
                <wp:positionH relativeFrom="column">
                  <wp:posOffset>426085</wp:posOffset>
                </wp:positionH>
                <wp:positionV relativeFrom="paragraph">
                  <wp:posOffset>92710</wp:posOffset>
                </wp:positionV>
                <wp:extent cx="130175" cy="0"/>
                <wp:effectExtent l="0" t="0" r="22225" b="1905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4" o:spid="_x0000_s1026" style="position:absolute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55pt,7.3pt" to="43.8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mFr4gEAANoDAAAOAAAAZHJzL2Uyb0RvYy54bWysU0uO1DAQ3SNxB8t7OknzVdTpWcwINgha&#10;fA7gceyOhX+yTXd6B6yR+ghcgQVIIw0zZ3BuRNmdziBACCE2TpWr3qt65cripFcSbZjzwugGV7MS&#10;I6apaYVeN/j1q8d3HmHkA9EtkUazBu+YxyfL27cWW1uzuemMbJlDQKJ9vbUN7kKwdVF42jFF/MxY&#10;piHIjVMkgOvWRevIFtiVLOZl+aDYGtdaZyjzHm7PDkG8zPycMxqec+5ZQLLB0FvIp8vneTqL5YLU&#10;a0dsJ+jYBvmHLhQRGopOVGckEPTWiV+olKDOeMPDjBpVGM4FZVkDqKnKn9S87IhlWQsMx9tpTP7/&#10;0dJnm5VDom3w/B5Gmih4o/hpeDfs47f4edij4X28jl/jl3gRr+LF8AHsy+Ej2CkYL8frPQI4zHJr&#10;fQ2Up3rlRs/blUuD6blT6QuSUZ/nv5vmz/qAKFxWd8vq4X2M6DFU3OCs8+EJMwolo8FS6DQZUpPN&#10;Ux+gFqQeU8BJfRwqZyvsJEvJUr9gHNSmWhmd94ydSoc2BDakfVMlFcCVMxOECyknUPln0JibYCzv&#10;3t8Cp+xc0egwAZXQxv2uauiPrfJD/lH1QWuSfW7aXX6HPA5YoKxsXPa0oT/6GX7zSy6/AwAA//8D&#10;AFBLAwQUAAYACAAAACEAdtb3MtsAAAAHAQAADwAAAGRycy9kb3ducmV2LnhtbEyOT0+DQBDF7yb9&#10;Dptp4s0uNQYIsjTGPyc9IO3B45YdgZSdJewW0E/vGA/2NHnzXt775bvF9mLC0XeOFGw3EQik2pmO&#10;GgWH/ctNCsIHTUb3jlDBF3rYFaurXGfGzfSOUxUawSXkM62gDWHIpPR1i1b7jRuQ2Pt0o9WB5dhI&#10;M+qZy20vb6MollZ3xAutHvCxxfpUna2C5Pm1Kof56e27lIksy8mF9PSh1PV6ebgHEXAJ/2H4xWd0&#10;KJjp6M5kvOgVxMmWk/y/i0GwnyZ8j39aFrm85C9+AAAA//8DAFBLAQItABQABgAIAAAAIQC2gziS&#10;/gAAAOEBAAATAAAAAAAAAAAAAAAAAAAAAABbQ29udGVudF9UeXBlc10ueG1sUEsBAi0AFAAGAAgA&#10;AAAhADj9If/WAAAAlAEAAAsAAAAAAAAAAAAAAAAALwEAAF9yZWxzLy5yZWxzUEsBAi0AFAAGAAgA&#10;AAAhADKmYWviAQAA2gMAAA4AAAAAAAAAAAAAAAAALgIAAGRycy9lMm9Eb2MueG1sUEsBAi0AFAAG&#10;AAgAAAAhAHbW9zLbAAAABwEAAA8AAAAAAAAAAAAAAAAAPAQAAGRycy9kb3ducmV2LnhtbFBLBQYA&#10;AAAABAAEAPMAAABEBQAAAAA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D140850" wp14:editId="748FB861">
                <wp:simplePos x="0" y="0"/>
                <wp:positionH relativeFrom="column">
                  <wp:posOffset>427355</wp:posOffset>
                </wp:positionH>
                <wp:positionV relativeFrom="paragraph">
                  <wp:posOffset>266065</wp:posOffset>
                </wp:positionV>
                <wp:extent cx="130175" cy="0"/>
                <wp:effectExtent l="0" t="0" r="22225" b="19050"/>
                <wp:wrapNone/>
                <wp:docPr id="23" name="Прямая соединительная линия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3" o:spid="_x0000_s1026" style="position:absolute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5pt,20.95pt" to="43.9pt,2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Kcb4wEAANoDAAAOAAAAZHJzL2Uyb0RvYy54bWysU0uO1DAQ3SNxB8t7OkmP+Cjq9CxmBBsE&#10;LT4H8Dh2x8I/2abTvQPWSH0ErsACpJEGOINzI8rudGY0IIQQG6fKVe9VvXJlcbpVEm2Y88LoBlez&#10;EiOmqWmFXjf49avH9x5h5APRLZFGswbvmMeny7t3Fr2t2dx0RrbMISDRvu5tg7sQbF0UnnZMET8z&#10;lmkIcuMUCeC6ddE60gO7ksW8LB8UvXGtdYYy7+H2/BDEy8zPOaPhOeeeBSQbDL2FfLp8XqSzWC5I&#10;vXbEdoKObZB/6EIRoaHoRHVOAkFvnfiFSgnqjDc8zKhRheFcUJY1gJqqvKXmZUcsy1pgON5OY/L/&#10;j5Y+26wcEm2D5ycYaaLgjeKn4d2wj9/i52GPhvfxR/wav8TL+D1eDh/Avho+gp2C8Wq83iOAwyx7&#10;62ugPNMrN3rerlwazJY7lb4gGW3z/HfT/Nk2IAqX1UlZPbyPET2GimucdT48YUahZDRYCp0mQ2qy&#10;eeoD1ILUYwo4qY9D5WyFnWQpWeoXjIPaVCuj856xM+nQhsCGtG+qpAK4cmaCcCHlBCr/DBpzE4zl&#10;3ftb4JSdKxodJqAS2rjfVQ3bY6v8kH9UfdCaZF+YdpffIY8DFigrG5c9behNP8Ovf8nlTwAAAP//&#10;AwBQSwMEFAAGAAgAAAAhACVwsq3cAAAABwEAAA8AAABkcnMvZG93bnJldi54bWxMj09Pg0AUxO8m&#10;/Q6b18SbXaqmILI0xj8nPVD04HHLPoGUfUvYLaCf3md6sMfJTGZ+k21n24kRB986UrBeRSCQKmda&#10;qhV8vL9cJSB80GR05wgVfKOHbb64yHRq3EQ7HMtQCy4hn2oFTQh9KqWvGrTar1yPxN6XG6wOLIda&#10;mkFPXG47eR1FG2l1S7zQ6B4fG6wO5dEqiJ9fy6Kfnt5+ChnLohhdSA6fSl0u54d7EAHn8B+GP3xG&#10;h5yZ9u5IxotOwSa+4aSC2/UdCPaTmJ/sT1rmmTznz38BAAD//wMAUEsBAi0AFAAGAAgAAAAhALaD&#10;OJL+AAAA4QEAABMAAAAAAAAAAAAAAAAAAAAAAFtDb250ZW50X1R5cGVzXS54bWxQSwECLQAUAAYA&#10;CAAAACEAOP0h/9YAAACUAQAACwAAAAAAAAAAAAAAAAAvAQAAX3JlbHMvLnJlbHNQSwECLQAUAAYA&#10;CAAAACEAkpynG+MBAADaAwAADgAAAAAAAAAAAAAAAAAuAgAAZHJzL2Uyb0RvYy54bWxQSwECLQAU&#10;AAYACAAAACEAJXCyrdwAAAAHAQAADwAAAAAAAAAAAAAAAAA9BAAAZHJzL2Rvd25yZXYueG1sUEsF&#10;BgAAAAAEAAQA8wAAAEYFAAAAAA==&#10;" strokecolor="black [3040]"/>
            </w:pict>
          </mc:Fallback>
        </mc:AlternateContent>
      </w:r>
    </w:p>
    <w:p w:rsidR="00C70624" w:rsidRPr="00C70624" w:rsidRDefault="00C70624" w:rsidP="00C70624">
      <w:pPr>
        <w:pStyle w:val="ab"/>
        <w:rPr>
          <w:sz w:val="16"/>
          <w:szCs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8A160D7" wp14:editId="720CFED4">
                <wp:simplePos x="0" y="0"/>
                <wp:positionH relativeFrom="column">
                  <wp:posOffset>1374140</wp:posOffset>
                </wp:positionH>
                <wp:positionV relativeFrom="paragraph">
                  <wp:posOffset>64770</wp:posOffset>
                </wp:positionV>
                <wp:extent cx="45085" cy="45085"/>
                <wp:effectExtent l="0" t="0" r="12065" b="12065"/>
                <wp:wrapNone/>
                <wp:docPr id="161" name="Овал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1" o:spid="_x0000_s1026" style="position:absolute;margin-left:108.2pt;margin-top:5.1pt;width:3.55pt;height:3.5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xZdewIAADAFAAAOAAAAZHJzL2Uyb0RvYy54bWysVM1uEzEQviPxDpbvZDdRUkrUTRWlKkKq&#10;2ooW9ex67a6F7TG2k014GJ4BceUl8kiMvZttoeWCyMGZ8cx88+Nv9uR0azTZCB8U2IqORyUlwnKo&#10;lX2o6Kfb8zfHlITIbM00WFHRnQj0dPH61Unr5mICDehaeIIgNsxbV9EmRjcvisAbYVgYgRMWjRK8&#10;YRFV/1DUnrWIbnQxKcujogVfOw9chIC3Z52RLjK+lILHKymDiERXFGuL+fT5vE9nsThh8wfPXKN4&#10;Xwb7hyoMUxaTDlBnLDKy9uoZlFHcQwAZRxxMAVIqLnIP2M24/KObm4Y5kXvB4QQ3jCn8P1h+ubn2&#10;RNX4dkdjSiwz+Ej7b/sf++/7nyTd4YRaF+boeOOufa8FFFO7W+lN+sdGyDZPdTdMVWwj4Xg5nZXH&#10;M0o4WjoRMYrHUOdDfC/AkCRUVGitXEhdsznbXITYeR+8MDRV0+XPUtxpkZy1/SgkdoIZJzk6c0is&#10;tCcbhq9ffx531w2rRXc1K/GXGsRyBu+sZbCEKpXWA24PkLj5O24H0fumMJGpNwSWfyuoCxy8c0aw&#10;cQg0yoJ/KVjH/DJYuOz8D4PpxpEmcw/1Dt/WQ0f64Pi5whFfsBCvmUeW4z7g5sYrPKSGtqLQS5Q0&#10;4L++dJ/8kXxopaTFralo+LJmXlCiP1ik5bvxdJrWLCvT2dsJKv6p5f6pxa7NCvBpkHhYXRaTf9QH&#10;UXowd7jgy5QVTcxyzF1RHv1BWcVum/ETwcVymd1wtRyLF/bG8QSeppr4c7u9Y971PItIz0s4bNgz&#10;rnW+KdLCch1BqkzEx7n288a1zITpPyFp75/q2evxQ7f4BQAA//8DAFBLAwQUAAYACAAAACEAwmvj&#10;3t0AAAAJAQAADwAAAGRycy9kb3ducmV2LnhtbEyPwU7DMAyG70i8Q2QkbixdBxvqmk6ANGmCEx3c&#10;08ZrujVO1WRdeXvMiR3t/9Pvz/lmcp0YcQitJwXzWQICqfampUbB13778AwiRE1Gd55QwQ8G2BS3&#10;N7nOjL/QJ45lbASXUMi0Ahtjn0kZaotOh5nvkTg7+MHpyOPQSDPoC5e7TqZJspROt8QXrO7xzWJ9&#10;Ks9Ogd9+VGZl96fd93FHbVW+ju8Hq9T93fSyBhFxiv8w/OmzOhTsVPkzmSA6Bel8+cgoB0kKgoE0&#10;XTyBqHixWoAscnn9QfELAAD//wMAUEsBAi0AFAAGAAgAAAAhALaDOJL+AAAA4QEAABMAAAAAAAAA&#10;AAAAAAAAAAAAAFtDb250ZW50X1R5cGVzXS54bWxQSwECLQAUAAYACAAAACEAOP0h/9YAAACUAQAA&#10;CwAAAAAAAAAAAAAAAAAvAQAAX3JlbHMvLnJlbHNQSwECLQAUAAYACAAAACEAiS8WXXsCAAAwBQAA&#10;DgAAAAAAAAAAAAAAAAAuAgAAZHJzL2Uyb0RvYy54bWxQSwECLQAUAAYACAAAACEAwmvj3t0AAAAJ&#10;AQAADwAAAAAAAAAAAAAAAADVBAAAZHJzL2Rvd25yZXYueG1sUEsFBgAAAAAEAAQA8wAAAN8FAAAA&#10;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6CB771E" wp14:editId="56A598D5">
                <wp:simplePos x="0" y="0"/>
                <wp:positionH relativeFrom="column">
                  <wp:posOffset>427380</wp:posOffset>
                </wp:positionH>
                <wp:positionV relativeFrom="paragraph">
                  <wp:posOffset>63374</wp:posOffset>
                </wp:positionV>
                <wp:extent cx="130175" cy="0"/>
                <wp:effectExtent l="0" t="0" r="22225" b="19050"/>
                <wp:wrapNone/>
                <wp:docPr id="22" name="Прямая соединительная линия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2" o:spid="_x0000_s1026" style="position:absolute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5pt,5pt" to="43.9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rvE4wEAANoDAAAOAAAAZHJzL2Uyb0RvYy54bWysU0uO1DAQ3SNxB8t7OkkjPoo6PYsZwQZB&#10;i88BPI7dsfBPtulO74A1Uh+BK7BgpJEGOINzoym705kRIIQQG6fKVe9VvXJlcdIriTbMeWF0g6tZ&#10;iRHT1LRCrxv85vWTe48x8oHolkijWYN3zOOT5d07i62t2dx0RrbMISDRvt7aBnch2LooPO2YIn5m&#10;LNMQ5MYpEsB166J1ZAvsShbzsnxYbI1rrTOUeQ+3Z4cgXmZ+zhkNLzj3LCDZYOgt5NPl8zydxXJB&#10;6rUjthN0bIP8QxeKCA1FJ6ozEgh658QvVEpQZ7zhYUaNKgzngrKsAdRU5U9qXnXEsqwFhuPtNCb/&#10;/2jp883KIdE2eD7HSBMFbxQ/D++HffwWvwx7NHyIP+JF/Bov4/d4OXwE+2r4BHYKxqvxeo8ADrPc&#10;Wl8D5aleudHzduXSYHruVPqCZNTn+e+m+bM+IAqX1f2yevQAI3oMFTc463x4yoxCyWiwFDpNhtRk&#10;88wHqAWpxxRwUh+HytkKO8lSstQvGQe1qVZG5z1jp9KhDYENad9WSQVw5cwE4ULKCVT+GTTmJhjL&#10;u/e3wCk7VzQ6TEAltHG/qxr6Y6v8kH9UfdCaZJ+bdpffIY8DFigrG5c9behtP8NvfsnlNQAAAP//&#10;AwBQSwMEFAAGAAgAAAAhAGNyveXaAAAABwEAAA8AAABkcnMvZG93bnJldi54bWxMj81OhEAQhO8m&#10;vsOkTby5jZosBBk2xp+THhA9eJxlWiDL9BBmFtCnt40HPVZXpfqrYre6Qc00hd6zhstNAoq48bbn&#10;VsPb6+NFBipEw9YMnknDJwXYlacnhcmtX/iF5jq2Sko45EZDF+OYI4amI2fCxo/E4n34yZkocmrR&#10;TmaRcjfgVZJs0Zme5UNnRrrrqDnUR6chfXiqq3G5f/6qMMWqmn3MDu9an5+ttzegIq3xLww/+IIO&#10;pTDt/ZFtUIOGbXotSbknMkn8LJUl+1+NZYH/+ctvAAAA//8DAFBLAQItABQABgAIAAAAIQC2gziS&#10;/gAAAOEBAAATAAAAAAAAAAAAAAAAAAAAAABbQ29udGVudF9UeXBlc10ueG1sUEsBAi0AFAAGAAgA&#10;AAAhADj9If/WAAAAlAEAAAsAAAAAAAAAAAAAAAAALwEAAF9yZWxzLy5yZWxzUEsBAi0AFAAGAAgA&#10;AAAhAF/6u8TjAQAA2gMAAA4AAAAAAAAAAAAAAAAALgIAAGRycy9lMm9Eb2MueG1sUEsBAi0AFAAG&#10;AAgAAAAhAGNyveXaAAAABwEAAA8AAAAAAAAAAAAAAAAAPQQAAGRycy9kb3ducmV2LnhtbFBLBQYA&#10;AAAABAAEAPMAAABEBQAAAAA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9E5028A" wp14:editId="519F35D5">
                <wp:simplePos x="0" y="0"/>
                <wp:positionH relativeFrom="column">
                  <wp:posOffset>426538</wp:posOffset>
                </wp:positionH>
                <wp:positionV relativeFrom="paragraph">
                  <wp:posOffset>264267</wp:posOffset>
                </wp:positionV>
                <wp:extent cx="130747" cy="0"/>
                <wp:effectExtent l="0" t="0" r="22225" b="19050"/>
                <wp:wrapNone/>
                <wp:docPr id="21" name="Прямая соединительная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74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21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pt,20.8pt" to="43.9pt,2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TCk4gEAANoDAAAOAAAAZHJzL2Uyb0RvYy54bWysU82O0zAQviPxDpbvNGlBLIqa7mFXcEFQ&#10;8fMAXsduLPwn2zTpDTgj9RF4BQ4grbTAMzhvxNhNs6sFIYS4ODOe+Wbm+zxZnvZKoi1zXhhd4/ms&#10;xIhpahqhNzV+/erxvUcY+UB0Q6TRrMY75vHp6u6dZWcrtjCtkQ1zCIpoX3W2xm0ItioKT1umiJ8Z&#10;yzQEuXGKBHDdpmgc6aC6ksWiLB8WnXGNdYYy7+H2/BDEq1yfc0bDc849C0jWGGYL+XT5vEhnsVqS&#10;auOIbQUdxyD/MIUiQkPTqdQ5CQS9deKXUkpQZ7zhYUaNKgzngrLMAdjMy1tsXrbEsswFxPF2ksn/&#10;v7L02XbtkGhqvJhjpImCN4qfhnfDPn6Ln4c9Gt7HH/Fr/BIv4/d4OXwA+2r4CHYKxqvxeo8ADlp2&#10;1ldQ8kyv3eh5u3ZJmJ47lb5AGfVZ/92kP+sDonA5v1+ePDjBiB5DxTXOOh+eMKNQMmoshU7KkIps&#10;n/oAvSD1mAJOmuPQOVthJ1lKlvoF48A29crovGfsTDq0JbAhzZvMAmrlzAThQsoJVP4ZNOYmGMu7&#10;97fAKTt3NDpMQCW0cb/rGvrjqPyQf2R94JpoX5hml98hywELlFUalz1t6E0/w69/ydVPAAAA//8D&#10;AFBLAwQUAAYACAAAACEArtwyYNsAAAAHAQAADwAAAGRycy9kb3ducmV2LnhtbEyPQU+DQBSE7yb+&#10;h80z8WaXNg0QZGmMbU96QPTgccs+gZR9S9gtoL/eZzzocTKTmW/y3WJ7MeHoO0cK1qsIBFLtTEeN&#10;grfX410KwgdNRveOUMEnetgV11e5zoyb6QWnKjSCS8hnWkEbwpBJ6esWrfYrNyCx9+FGqwPLsZFm&#10;1DOX215uoiiWVnfEC60e8LHF+lxdrILk8FSVw7x//iplIstyciE9vyt1e7M83IMIuIS/MPzgMzoU&#10;zHRyFzJe9AriZMNJBdt1DIL9NOEnp18ti1z+5y++AQAA//8DAFBLAQItABQABgAIAAAAIQC2gziS&#10;/gAAAOEBAAATAAAAAAAAAAAAAAAAAAAAAABbQ29udGVudF9UeXBlc10ueG1sUEsBAi0AFAAGAAgA&#10;AAAhADj9If/WAAAAlAEAAAsAAAAAAAAAAAAAAAAALwEAAF9yZWxzLy5yZWxzUEsBAi0AFAAGAAgA&#10;AAAhAML1MKTiAQAA2gMAAA4AAAAAAAAAAAAAAAAALgIAAGRycy9lMm9Eb2MueG1sUEsBAi0AFAAG&#10;AAgAAAAhAK7cMmDbAAAABwEAAA8AAAAAAAAAAAAAAAAAPAQAAGRycy9kb3ducmV2LnhtbFBLBQYA&#10;AAAABAAEAPMAAABEBQAAAAA=&#10;" strokecolor="black [3040]"/>
            </w:pict>
          </mc:Fallback>
        </mc:AlternateContent>
      </w:r>
    </w:p>
    <w:p w:rsidR="00C70624" w:rsidRPr="00C70624" w:rsidRDefault="00C70624" w:rsidP="00C70624">
      <w:pPr>
        <w:rPr>
          <w:sz w:val="16"/>
          <w:szCs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EEB9B1B" wp14:editId="4FAA194C">
                <wp:simplePos x="0" y="0"/>
                <wp:positionH relativeFrom="column">
                  <wp:posOffset>2653665</wp:posOffset>
                </wp:positionH>
                <wp:positionV relativeFrom="paragraph">
                  <wp:posOffset>19685</wp:posOffset>
                </wp:positionV>
                <wp:extent cx="45085" cy="45085"/>
                <wp:effectExtent l="0" t="0" r="12065" b="12065"/>
                <wp:wrapNone/>
                <wp:docPr id="160" name="Овал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60" o:spid="_x0000_s1026" style="position:absolute;margin-left:208.95pt;margin-top:1.55pt;width:3.55pt;height:3.5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TCVewIAADAFAAAOAAAAZHJzL2Uyb0RvYy54bWysVMFu2zAMvQ/YPwi6L3aCpOuCOkWQosOA&#10;oi3WDj2rslQbk0RNUuJkH7NvGHbdT+STRkmO263dZZgPMimST+QTqZPTrVZkI5xvwVR0PCopEYZD&#10;3ZqHin66PX9zTIkPzNRMgREV3QlPTxevX510di4m0ICqhSMIYvy8sxVtQrDzovC8EZr5EVhh0CjB&#10;aRZQdQ9F7ViH6FoVk7I8KjpwtXXAhfe4e5aNdJHwpRQ8XEnpRSCqophbSKtL631ci8UJmz84ZpuW&#10;92mwf8hCs9bgoQPUGQuMrF37DEq33IEHGUYcdAFStlykGrCacflHNTcNsyLVguR4O9Dk/x8sv9xc&#10;O9LWeHdHyI9hGi9p/23/Y/99/5PEPWSos36Ojjf22vWaRzGWu5VOxz8WQraJ1d3AqtgGwnFzOiuP&#10;Z5RwtGQRMYrHUOt8eC9AkyhUVCjVWh+rZnO2ufAhex+8MDRmk89PUtgpEZ2V+SgkVoInTlJ06iGx&#10;Uo5sGN5+/XmctxtWi7w1K/GLBWI6g3fSElhEla1SA24PEHvzd9wM0fvGMJFabwgs/5ZQDhy804lg&#10;whCoWwPupWAVxn3iMvsfiMl0RGbuod7h3TrITe8tP2+R4gvmwzVz2OV43zi54QoXqaCrKPQSJQ24&#10;ry/tR39sPrRS0uHUVNR/WTMnKFEfDLblu/F0GscsKdPZ2wkq7qnl/qnFrPUK8GrG+EZYnsToH9RB&#10;lA70HQ74Mp6KJmY4nl1RHtxBWYU8zfhEcLFcJjccLcvChbmxPIJHVmP/3G7vmLN9nwVsz0s4TNiz&#10;Xsu+MdLAch1AtqkRH3nt+caxTA3TPyFx7p/qyevxoVv8AgAA//8DAFBLAwQUAAYACAAAACEAWIAH&#10;8t0AAAAIAQAADwAAAGRycy9kb3ducmV2LnhtbEyPwU7DMBBE70j8g7VI3KiTUCiEOBUgVaroiRTu&#10;TryNQ+N1FLtp+HuWExxX8zT7pljPrhcTjqHzpCBdJCCQGm86ahV87Dc3DyBC1GR07wkVfGOAdXl5&#10;Uejc+DO941TFVnAJhVwrsDEOuZShseh0WPgBibODH52OfI6tNKM+c7nrZZYk99LpjviD1QO+WmyO&#10;1ckp8JtdbVZ2f9x+fm2pq6uX6e1glbq+mp+fQESc4x8Mv/qsDiU71f5EJohewTJdPTKq4DYFwfky&#10;u+NtNYNJBrIs5P8B5Q8AAAD//wMAUEsBAi0AFAAGAAgAAAAhALaDOJL+AAAA4QEAABMAAAAAAAAA&#10;AAAAAAAAAAAAAFtDb250ZW50X1R5cGVzXS54bWxQSwECLQAUAAYACAAAACEAOP0h/9YAAACUAQAA&#10;CwAAAAAAAAAAAAAAAAAvAQAAX3JlbHMvLnJlbHNQSwECLQAUAAYACAAAACEAi5kwlXsCAAAwBQAA&#10;DgAAAAAAAAAAAAAAAAAuAgAAZHJzL2Uyb0RvYy54bWxQSwECLQAUAAYACAAAACEAWIAH8t0AAAAI&#10;AQAADwAAAAAAAAAAAAAAAADVBAAAZHJzL2Rvd25yZXYueG1sUEsFBgAAAAAEAAQA8wAAAN8FAAAA&#10;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433F9CEB" wp14:editId="7A73C107">
                <wp:simplePos x="0" y="0"/>
                <wp:positionH relativeFrom="column">
                  <wp:posOffset>4661535</wp:posOffset>
                </wp:positionH>
                <wp:positionV relativeFrom="paragraph">
                  <wp:posOffset>86360</wp:posOffset>
                </wp:positionV>
                <wp:extent cx="45085" cy="45085"/>
                <wp:effectExtent l="0" t="0" r="12065" b="12065"/>
                <wp:wrapNone/>
                <wp:docPr id="159" name="Овал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59" o:spid="_x0000_s1026" style="position:absolute;margin-left:367.05pt;margin-top:6.8pt;width:3.55pt;height:3.55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q1CewIAADAFAAAOAAAAZHJzL2Uyb0RvYy54bWysVMFu2zAMvQ/YPwi6r3aCZGuDOkXQosOA&#10;oi3WDj0rshQLk0RNUuJkH7NvGHbdT+STRsmO263dZZgPMik+PpEUqdOzrdFkI3xQYCs6OiopEZZD&#10;reyqop/uL98cUxIiszXTYEVFdyLQs/nrV6etm4kxNKBr4QmS2DBrXUWbGN2sKAJvhGHhCJywaJTg&#10;DYuo+lVRe9Yiu9HFuCzfFi342nngIgTcveiMdJ75pRQ83kgZRCS6ohhbzKvP6zKtxfyUzVaeuUbx&#10;Pgz2D1EYpiweOlBdsMjI2qtnVEZxDwFkPOJgCpBScZFzwGxG5R/Z3DXMiZwLFie4oUzh/9Hy682t&#10;J6rGu5ueUGKZwUvaf9v/2H/f/yRpDyvUujBD4J279b0WUEzpbqU36Y+JkG2u6m6oqthGwnFzMi2P&#10;p5RwtHQichSPrs6H+F6AIUmoqNBauZCyZjO2uQqxQx9Q6Jqi6c7PUtxpkcDafhQSM8ETx9k795A4&#10;155sGN5+/XnUbTesFt3WtMQvJYjhDOisZbLEKpXWA29PkHrzd96OoscmN5Fbb3As/xZQ5zig84lg&#10;4+BolAX/krOOoz5w2eEPhenKkSqzhHqHd+uha/rg+KXCEl+xEG+Zxy7HecDJjTe4SA1tRaGXKGnA&#10;f31pP+Gx+dBKSYtTU9HwZc28oER/sNiWJ6PJJI1ZVibTd2NU/FPL8qnFrs054NWM8I1wPIsJH/VB&#10;lB7MAw74Ip2KJmY5nl1RHv1BOY/dNOMTwcVikWE4Wo7FK3vneCJPVU39c799YN71fRaxPa/hMGHP&#10;eq3DJk8Li3UEqXIjPta1rzeOZW6Y/glJc/9Uz6jHh27+CwAA//8DAFBLAwQUAAYACAAAACEAD752&#10;tN4AAAAJAQAADwAAAGRycy9kb3ducmV2LnhtbEyPwU7DMBBE70j8g7VI3KiTtGpQiFMBUqUKTqRw&#10;d+JtHBqvq9hNw9+znOhxNU8zb8vN7AYx4Rh6TwrSRQICqfWmp07B53778AgiRE1GD55QwQ8G2FS3&#10;N6UujL/QB0517ASXUCi0AhvjqZAytBadDgt/QuLs4EenI59jJ82oL1zuBpklyVo63RMvWH3CV4vt&#10;sT47BX773pjc7o+7r+8d9U39Mr0drFL3d/PzE4iIc/yH4U+f1aFip8afyQQxKMiXq5RRDpZrEAzk&#10;qzQD0SjIkhxkVcrrD6pfAAAA//8DAFBLAQItABQABgAIAAAAIQC2gziS/gAAAOEBAAATAAAAAAAA&#10;AAAAAAAAAAAAAABbQ29udGVudF9UeXBlc10ueG1sUEsBAi0AFAAGAAgAAAAhADj9If/WAAAAlAEA&#10;AAsAAAAAAAAAAAAAAAAALwEAAF9yZWxzLy5yZWxzUEsBAi0AFAAGAAgAAAAhADNOrUJ7AgAAMAUA&#10;AA4AAAAAAAAAAAAAAAAALgIAAGRycy9lMm9Eb2MueG1sUEsBAi0AFAAGAAgAAAAhAA++drTeAAAA&#10;CQEAAA8AAAAAAAAAAAAAAAAA1QQAAGRycy9kb3ducmV2LnhtbFBLBQYAAAAABAAEAPMAAADgBQAA&#10;AAA=&#10;" fillcolor="black [3200]" strokecolor="black [1600]" strokeweight="2pt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A968AE6" wp14:editId="1C5B6276">
                <wp:simplePos x="0" y="0"/>
                <wp:positionH relativeFrom="column">
                  <wp:posOffset>2111375</wp:posOffset>
                </wp:positionH>
                <wp:positionV relativeFrom="paragraph">
                  <wp:posOffset>180919</wp:posOffset>
                </wp:positionV>
                <wp:extent cx="352425" cy="304800"/>
                <wp:effectExtent l="0" t="0" r="0" b="0"/>
                <wp:wrapNone/>
                <wp:docPr id="152" name="Поле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4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2" o:spid="_x0000_s1031" type="#_x0000_t202" style="position:absolute;margin-left:166.25pt;margin-top:14.25pt;width:27.75pt;height:2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ILwkAIAAGwFAAAOAAAAZHJzL2Uyb0RvYy54bWysVM1uEzEQviPxDpbvdDdpUkrUTRVaFSFV&#10;bUWLena8drLC9hjbyW54GZ6CExLPkEdi7N1NosCliMuuPfPNeOabn4vLRiuyFs5XYAo6OMkpEYZD&#10;WZlFQT8/3bw5p8QHZkqmwIiCboSnl9PXry5qOxFDWIIqhSPoxPhJbQu6DMFOsszzpdDMn4AVBpUS&#10;nGYBr26RlY7V6F2rbJjnZ1kNrrQOuPAepdetkk6TfykFD/dSehGIKijGFtLXpe88frPpBZssHLPL&#10;indhsH+IQrPK4KM7V9csMLJy1R+udMUdeJDhhIPOQMqKi5QDZjPIj7J5XDIrUi5Ijrc7mvz/c8vv&#10;1g+OVCXWbjykxDCNRdp+3/7a/tz+IFGGDNXWTxD4aBEamvfQILqXexTGxBvpdPxjSgT1yPVmx69o&#10;AuEoPB0PR8MxJRxVp/noPE/8Z3tj63z4IECTeCiow/IlVtn61gcMBKE9JL5l4KZSKpVQGVIX9Ox0&#10;nCeDnQYtlIlYkZqhcxMTagNPp7BRImKU+SQkkpHij4LUhuJKObJm2ECMc2FCSj35RXRESQziJYYd&#10;fh/VS4zbPPqXwYSdsa4MuJT9Udjllz5k2eKRyIO84zE08yZ1wbiv6xzKDZbbQTsy3vKbCotyy3x4&#10;YA5nBCuMcx/u8SMVIPnQnShZgvv2N3nEY+uilpIaZ66g/uuKOUGJ+miwqd8NRqM4pOkyGr8d4sUd&#10;auaHGrPSV4BVGeCGsTwdIz6o/igd6GdcD7P4KqqY4fh2QUN/vArtJsD1wsVslkA4lpaFW/NoeXQd&#10;ixRb7ql5Zs52fRmwoe+gn042OWrPFhstDcxWAWSVejfy3LLa8Y8jnVq6Wz9xZxzeE2q/JKe/AQAA&#10;//8DAFBLAwQUAAYACAAAACEAvpG+MOEAAAAJAQAADwAAAGRycy9kb3ducmV2LnhtbEyPTUvDQBCG&#10;74L/YRnBm92YkLrEbEoJFEHsobUXb5PsNgnuR8xu2+iv73jS0zDMwzvPW65ma9hZT2HwTsLjIgGm&#10;XevV4DoJh/fNgwAWIjqFxjst4VsHWFW3NyUWyl/cTp/3sWMU4kKBEvoYx4Lz0PbaYlj4UTu6Hf1k&#10;MdI6dVxNeKFwa3iaJEtucXD0ocdR171uP/cnK+G13mxx16RW/Jj65e24Hr8OH7mU93fz+hlY1HP8&#10;g+FXn9ShIqfGn5wKzEjIsjQnVEIqaBKQCUHlGglPyxx4VfL/DaorAAAA//8DAFBLAQItABQABgAI&#10;AAAAIQC2gziS/gAAAOEBAAATAAAAAAAAAAAAAAAAAAAAAABbQ29udGVudF9UeXBlc10ueG1sUEsB&#10;Ai0AFAAGAAgAAAAhADj9If/WAAAAlAEAAAsAAAAAAAAAAAAAAAAALwEAAF9yZWxzLy5yZWxzUEsB&#10;Ai0AFAAGAAgAAAAhAJLsgvCQAgAAbAUAAA4AAAAAAAAAAAAAAAAALgIAAGRycy9lMm9Eb2MueG1s&#10;UEsBAi0AFAAGAAgAAAAhAL6RvjDhAAAACQEAAA8AAAAAAAAAAAAAAAAA6gQAAGRycy9kb3ducmV2&#10;LnhtbFBLBQYAAAAABAAEAPMAAAD4BQAAAAA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4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35D0C07" wp14:editId="43A31FFD">
                <wp:simplePos x="0" y="0"/>
                <wp:positionH relativeFrom="column">
                  <wp:posOffset>2517775</wp:posOffset>
                </wp:positionH>
                <wp:positionV relativeFrom="paragraph">
                  <wp:posOffset>181554</wp:posOffset>
                </wp:positionV>
                <wp:extent cx="352425" cy="304800"/>
                <wp:effectExtent l="0" t="0" r="0" b="0"/>
                <wp:wrapNone/>
                <wp:docPr id="153" name="Поле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5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3" o:spid="_x0000_s1032" type="#_x0000_t202" style="position:absolute;margin-left:198.25pt;margin-top:14.3pt;width:27.75pt;height:24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AMpkAIAAGwFAAAOAAAAZHJzL2Uyb0RvYy54bWysVM1uEzEQviPxDpbvdDd/pUTdVCFVEVLV&#10;VrSoZ8drJytsj7Gd7IaX4Sk4IfEMeSTG3t00KlyKuOzaM9+MZ775Ob9otCJb4XwFpqCDk5wSYTiU&#10;lVkV9PPD1ZszSnxgpmQKjCjoTnh6MXv96ry2UzGENahSOIJOjJ/WtqDrEOw0yzxfC838CVhhUCnB&#10;aRbw6lZZ6ViN3rXKhnl+mtXgSuuAC+9Retkq6Sz5l1LwcCulF4GogmJsIX1d+i7jN5uds+nKMbuu&#10;eBcG+4coNKsMPnpwdckCIxtX/eFKV9yBBxlOOOgMpKy4SDlgNoP8WTb3a2ZFygXJ8fZAk/9/bvnN&#10;9s6RqsTaTUaUGKaxSPvv+1/7n/sfJMqQodr6KQLvLUJD8x4aRPdyj8KYeCOdjn9MiaAeud4d+BVN&#10;IByFo8lwPJxQwlE1ysdneeI/ezK2zocPAjSJh4I6LF9ilW2vfcBAENpD4lsGriqlUgmVIXVBT0eT&#10;PBkcNGihTMSK1Aydm5hQG3g6hZ0SEaPMJyGRjBR/FKQ2FAvlyJZhAzHOhQkp9eQX0RElMYiXGHb4&#10;p6heYtzm0b8MJhyMdWXApeyfhV1+6UOWLR6JPMo7HkOzbFIXnPZ1XUK5w3I7aEfGW35VYVGumQ93&#10;zOGMYIVx7sMtfqQCJB+6EyVrcN/+Jo94bF3UUlLjzBXUf90wJyhRHw029bvBeByHNF3Gk7dDvLhj&#10;zfJYYzZ6AViVAW4Yy9Mx4oPqj9KBfsT1MI+voooZjm8XNPTHRWg3Aa4XLubzBMKxtCxcm3vLo+tY&#10;pNhyD80jc7bry4ANfQP9dLLps/ZssdHSwHwTQFapdyPPLasd/zjSqaW79RN3xvE9oZ6W5Ow3AAAA&#10;//8DAFBLAwQUAAYACAAAACEAm+WtguEAAAAJAQAADwAAAGRycy9kb3ducmV2LnhtbEyPy07DMBBF&#10;90j8gzVI7KhDICaETKoqUoWE6KKlG3aT2E0i/Aix2wa+HrOC5WiO7j23XM5Gs5Oa/OAswu0iAaZs&#10;6+RgO4T92/omB+YDWUnaWYXwpTwsq8uLkgrpznarTrvQsRhifUEIfQhjwblve2XIL9yobPwd3GQo&#10;xHPquJzoHMON5mmSCG5osLGhp1HVvWo/dkeD8FKvN7RtUpN/6/r59bAaP/fvGeL11bx6AhbUHP5g&#10;+NWP6lBFp8YdrfRMI9w9iiyiCGkugEXgPkvjuAbhQQjgVcn/L6h+AAAA//8DAFBLAQItABQABgAI&#10;AAAAIQC2gziS/gAAAOEBAAATAAAAAAAAAAAAAAAAAAAAAABbQ29udGVudF9UeXBlc10ueG1sUEsB&#10;Ai0AFAAGAAgAAAAhADj9If/WAAAAlAEAAAsAAAAAAAAAAAAAAAAALwEAAF9yZWxzLy5yZWxzUEsB&#10;Ai0AFAAGAAgAAAAhAJUYAymQAgAAbAUAAA4AAAAAAAAAAAAAAAAALgIAAGRycy9lMm9Eb2MueG1s&#10;UEsBAi0AFAAGAAgAAAAhAJvlrYLhAAAACQEAAA8AAAAAAAAAAAAAAAAA6gQAAGRycy9kb3ducmV2&#10;LnhtbFBLBQYAAAAABAAEAPMAAAD4BQAAAAA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5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40F16A2" wp14:editId="31E42A02">
                <wp:simplePos x="0" y="0"/>
                <wp:positionH relativeFrom="column">
                  <wp:posOffset>2940685</wp:posOffset>
                </wp:positionH>
                <wp:positionV relativeFrom="paragraph">
                  <wp:posOffset>156154</wp:posOffset>
                </wp:positionV>
                <wp:extent cx="352425" cy="304800"/>
                <wp:effectExtent l="0" t="0" r="0" b="0"/>
                <wp:wrapNone/>
                <wp:docPr id="154" name="Поле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6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4" o:spid="_x0000_s1033" type="#_x0000_t202" style="position:absolute;margin-left:231.55pt;margin-top:12.3pt;width:27.75pt;height:24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t1UkAIAAGwFAAAOAAAAZHJzL2Uyb0RvYy54bWysVEtu2zAQ3RfoHQjuG8m/JDUiB26CFAWC&#10;JGhSZE1TpC2U5LAkbcm9TE7RVYGewUfqkJIcI+0mRTcSOfNmOPPmc3beaEU2wvkKTEEHRzklwnAo&#10;K7Ms6JeHq3enlPjATMkUGFHQrfD0fPb2zVltp2IIK1ClcASdGD+tbUFXIdhplnm+Epr5I7DCoFKC&#10;0yzg1S2z0rEavWuVDfP8OKvBldYBF96j9LJV0lnyL6Xg4VZKLwJRBcXYQvq69F3EbzY7Y9OlY3ZV&#10;8S4M9g9RaFYZfHTv6pIFRtau+sOVrrgDDzIccdAZSFlxkXLAbAb5i2zuV8yKlAuS4+2eJv//3PKb&#10;zZ0jVYm1m4wpMUxjkXZPu1+7n7sfJMqQodr6KQLvLUJD8wEaRPdyj8KYeCOdjn9MiaAeud7u+RVN&#10;IByFo8lwPJxQwlE1yseneeI/eza2zoePAjSJh4I6LF9ilW2ufcBAENpD4lsGriqlUgmVIXVBj0eT&#10;PBnsNWihTMSK1Aydm5hQG3g6ha0SEaPMZyGRjBR/FKQ2FBfKkQ3DBmKcCxNS6skvoiNKYhCvMezw&#10;z1G9xrjNo38ZTNgb68qAS9m/CLv82ocsWzwSeZB3PIZm0aQuOOnruoByi+V20I6Mt/yqwqJcMx/u&#10;mMMZwQrj3Idb/EgFSD50J0pW4L7/TR7x2LqopaTGmSuo/7ZmTlCiPhls6veD8TgOabqMJydDvLhD&#10;zeJQY9b6ArAqA9wwlqdjxAfVH6UD/YjrYR5fRRUzHN8uaOiPF6HdBLheuJjPEwjH0rJwbe4tj65j&#10;kWLLPTSPzNmuLwM29A3008mmL9qzxUZLA/N1AFml3o08t6x2/ONIp5bu1k/cGYf3hHpekrPfAAAA&#10;//8DAFBLAwQUAAYACAAAACEAIHtmZuEAAAAJAQAADwAAAGRycy9kb3ducmV2LnhtbEyPwU6DQBCG&#10;7ya+w2ZMvNkFbJEgQ9OQNCZGD629eBvYKRDZXWS3Lfr0rie9zWS+/PP9xXrWgzjz5HprEOJFBIJN&#10;Y1VvWoTD2/YuA+E8GUWDNYzwxQ7W5fVVQbmyF7Pj8963IoQYlxNC5/2YS+majjW5hR3ZhNvRTpp8&#10;WKdWqokuIVwPMomiVGrqTfjQ0chVx83H/qQRnqvtK+3qRGffQ/X0ctyMn4f3FeLtzbx5BOF59n8w&#10;/OoHdSiDU21PRjkxICzT+zigCMkyBRGAVZyFoUZ4SFKQZSH/Nyh/AAAA//8DAFBLAQItABQABgAI&#10;AAAAIQC2gziS/gAAAOEBAAATAAAAAAAAAAAAAAAAAAAAAABbQ29udGVudF9UeXBlc10ueG1sUEsB&#10;Ai0AFAAGAAgAAAAhADj9If/WAAAAlAEAAAsAAAAAAAAAAAAAAAAALwEAAF9yZWxzLy5yZWxzUEsB&#10;Ai0AFAAGAAgAAAAhAP5S3VSQAgAAbAUAAA4AAAAAAAAAAAAAAAAALgIAAGRycy9lMm9Eb2MueG1s&#10;UEsBAi0AFAAGAAgAAAAhACB7ZmbhAAAACQEAAA8AAAAAAAAAAAAAAAAA6gQAAGRycy9kb3ducmV2&#10;LnhtbFBLBQYAAAAABAAEAPMAAAD4BQAAAAA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6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92C4A72" wp14:editId="5330C856">
                <wp:simplePos x="0" y="0"/>
                <wp:positionH relativeFrom="column">
                  <wp:posOffset>3342640</wp:posOffset>
                </wp:positionH>
                <wp:positionV relativeFrom="paragraph">
                  <wp:posOffset>191714</wp:posOffset>
                </wp:positionV>
                <wp:extent cx="352425" cy="304800"/>
                <wp:effectExtent l="0" t="0" r="0" b="0"/>
                <wp:wrapNone/>
                <wp:docPr id="155" name="Поле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7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5" o:spid="_x0000_s1034" type="#_x0000_t202" style="position:absolute;margin-left:263.2pt;margin-top:15.1pt;width:27.75pt;height:24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70hyjQIAAGwFAAAOAAAAZHJzL2Uyb0RvYy54bWysVM1uEzEQviPxDpbvdDd/JUTdVKFVEVLV&#10;VrSoZ8drJytsj7Gd7IaX4Sk4IfEMeSTG3t00KlyKuOyOZ775/zk7b7QiW+F8Baagg5OcEmE4lJVZ&#10;FfTzw9WbKSU+MFMyBUYUdCc8PZ+/fnVW25kYwhpUKRxBI8bPalvQdQh2lmWer4Vm/gSsMCiU4DQL&#10;+HSrrHSsRutaZcM8P81qcKV1wIX3yL1shXSe7EspeLiV0otAVEExtpC+Ln2X8ZvNz9hs5ZhdV7wL&#10;g/1DFJpVBp0eTF2ywMjGVX+Y0hV34EGGEw46AykrLlIOmM0gf5bN/ZpZkXLB4nh7KJP/f2b5zfbO&#10;karE3k0mlBimsUn77/tf+5/7HyTysEK19TME3luEhuY9NIju+R6ZMfFGOh3/mBJBOdZ6d6ivaALh&#10;yBxNhuMheuEoGuXjaZ7qnz0pW+fDBwGaRKKgDtuXqsq21z5gIAjtIdGXgatKqdRCZUhd0NPRJE8K&#10;BwlqKBOxIg1DZyYm1AaeqLBTImKU+SQkFiPFHxlpDMWFcmTLcIAY58KElHqyi+iIkhjESxQ7/FNU&#10;L1Fu8+g9gwkHZV0ZcCn7Z2GXX/qQZYvHQh7lHcnQLJs0BdO+r0sod9huB+3KeMuvKmzKNfPhjjnc&#10;Eeww7n24xY9UgMWHjqJkDe7b3/gRj6OLUkpq3LmC+q8b5gQl6qPBoX43GI/jkqbHePJ2iA93LFke&#10;S8xGXwB2ZYAXxvJERnxQPSkd6Ec8D4voFUXMcPRd0NCTF6G9BHheuFgsEgjX0rJwbe4tj6Zjk+LI&#10;PTSPzNluLgMO9A3028lmz8azxUZNA4tNAFml2Y11bqva1R9XOo10d37izTh+J9TTkZz/BgAA//8D&#10;AFBLAwQUAAYACAAAACEAdIX9XeEAAAAJAQAADwAAAGRycy9kb3ducmV2LnhtbEyPwU7DMBBE70j8&#10;g7VI3KhTQ0qaZlNVkSokBIeWXrg5sZtE2OsQu23g6zEnOK7maeZtsZ6sYWc9+t4RwnyWANPUONVT&#10;i3B4295lwHyQpKRxpBG+tId1eX1VyFy5C+30eR9aFkvI5xKhC2HIOfdNp630MzdoitnRjVaGeI4t&#10;V6O8xHJruEiSBbeyp7jQyUFXnW4+9ieL8FxtX+WuFjb7NtXTy3EzfB7eU8Tbm2mzAhb0FP5g+NWP&#10;6lBGp9qdSHlmEFKxeIgown0igEUgzeZLYDXCYyaAlwX//0H5AwAA//8DAFBLAQItABQABgAIAAAA&#10;IQC2gziS/gAAAOEBAAATAAAAAAAAAAAAAAAAAAAAAABbQ29udGVudF9UeXBlc10ueG1sUEsBAi0A&#10;FAAGAAgAAAAhADj9If/WAAAAlAEAAAsAAAAAAAAAAAAAAAAALwEAAF9yZWxzLy5yZWxzUEsBAi0A&#10;FAAGAAgAAAAhADrvSHKNAgAAbAUAAA4AAAAAAAAAAAAAAAAALgIAAGRycy9lMm9Eb2MueG1sUEsB&#10;Ai0AFAAGAAgAAAAhAHSF/V3hAAAACQEAAA8AAAAAAAAAAAAAAAAA5wQAAGRycy9kb3ducmV2Lnht&#10;bFBLBQYAAAAABAAEAPMAAAD1BQAAAAA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7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1826BAE" wp14:editId="53699CEB">
                <wp:simplePos x="0" y="0"/>
                <wp:positionH relativeFrom="column">
                  <wp:posOffset>4471035</wp:posOffset>
                </wp:positionH>
                <wp:positionV relativeFrom="paragraph">
                  <wp:posOffset>234315</wp:posOffset>
                </wp:positionV>
                <wp:extent cx="471805" cy="304800"/>
                <wp:effectExtent l="0" t="0" r="4445" b="0"/>
                <wp:wrapNone/>
                <wp:docPr id="158" name="Поле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180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10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8" o:spid="_x0000_s1035" type="#_x0000_t202" style="position:absolute;margin-left:352.05pt;margin-top:18.45pt;width:37.15pt;height:24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K6KnAIAAJQFAAAOAAAAZHJzL2Uyb0RvYy54bWysVM1OGzEQvlfqO1i+l91AAiFig1IQVSUE&#10;qFBxdrw2ser1uLaT3fRl+hQ9Veoz5JE69u4mKeVC1cvu2PPNjOebn7PzptJkJZxXYAo6OMgpEYZD&#10;qcxTQT8/XL0bU+IDMyXTYERB18LT8+nbN2e1nYhDWIAuhSPoxPhJbQu6CMFOsszzhaiYPwArDCol&#10;uIoFPLqnrHSsRu+Vzg7z/DirwZXWARfe4+1lq6TT5F9KwcOtlF4EoguKbwvp69J3Hr/Z9IxNnhyz&#10;C8W7Z7B/eEXFlMGgW1eXLDCydOovV5XiDjzIcMChykBKxUXKAbMZ5M+yuV8wK1IuSI63W5r8/3PL&#10;b1Z3jqgSazfCUhlWYZE23ze/Nj83P0i8Q4Zq6ycIvLcIDc17aBDd33u8jIk30lXxjykR1CPX6y2/&#10;ogmE4+XwZDDOR5RwVB3lw3Ge+M92xtb58EFARaJQUIflS6yy1bUP+BCE9pAYy4NW5ZXSOh1iy4gL&#10;7ciKYbF1SE9Eiz9Q2pC6oMdHozw5NhDNW8/aRDciNU0XLibeJpiksNYiYrT5JCSSlvJ8ITbjXJht&#10;/ISOKImhXmPY4Xeveo1xmwdapMhgwta4UgZcyj5N2Y6y8ktPmWzxSPhe3lEMzbxJ3XLa138O5Rrb&#10;wkE7Wt7yK4XFu2Y+3DGHs4SdgPsh3OJHakDyoZMoWYD79tJ9xGOLo5aSGmezoP7rkjlBif5osPlP&#10;B8NhHOZ0GI5ODvHg9jXzfY1ZVheAHTHATWR5EiM+6F6UDqpHXCOzGBVVzHCMXdDQixeh3Ri4hriY&#10;zRIIx9eycG3uLY+uI8uxNR+aR+Zs178BG/8G+ilmk2dt3GKjpYHZMoBUqccjzy2rHf84+qn1uzUV&#10;d8v+OaF2y3T6GwAA//8DAFBLAwQUAAYACAAAACEA3WYET+EAAAAJAQAADwAAAGRycy9kb3ducmV2&#10;LnhtbEyPTU+DQBCG7yb+h82YeDF2qdRCkaExRm3izeJHvG3ZEYjsLGG3gP/e9aTHyfvkfZ/Jt7Pp&#10;xEiDay0jLBcRCOLK6pZrhJfy4TIF4bxirTrLhPBNDrbF6UmuMm0nfqZx72sRSthlCqHxvs+kdFVD&#10;RrmF7YlD9mkHo3w4h1rqQU2h3HTyKorW0qiWw0KjerprqPraHw3Cx0X9/uTmx9cpvo77+91YJm+6&#10;RDw/m29vQHia/R8Mv/pBHYrgdLBH1k50CEm0WgYUIV5vQAQgSdIViANCutqALHL5/4PiBwAA//8D&#10;AFBLAQItABQABgAIAAAAIQC2gziS/gAAAOEBAAATAAAAAAAAAAAAAAAAAAAAAABbQ29udGVudF9U&#10;eXBlc10ueG1sUEsBAi0AFAAGAAgAAAAhADj9If/WAAAAlAEAAAsAAAAAAAAAAAAAAAAALwEAAF9y&#10;ZWxzLy5yZWxzUEsBAi0AFAAGAAgAAAAhAPM0roqcAgAAlAUAAA4AAAAAAAAAAAAAAAAALgIAAGRy&#10;cy9lMm9Eb2MueG1sUEsBAi0AFAAGAAgAAAAhAN1mBE/hAAAACQEAAA8AAAAAAAAAAAAAAAAA9gQA&#10;AGRycy9kb3ducmV2LnhtbFBLBQYAAAAABAAEAPMAAAAEBgAAAAA=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10</m:t>
                          </m:r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5B5D1BE" wp14:editId="7B3C2EDA">
                <wp:simplePos x="0" y="0"/>
                <wp:positionH relativeFrom="column">
                  <wp:posOffset>1677035</wp:posOffset>
                </wp:positionH>
                <wp:positionV relativeFrom="paragraph">
                  <wp:posOffset>154305</wp:posOffset>
                </wp:positionV>
                <wp:extent cx="431800" cy="304800"/>
                <wp:effectExtent l="0" t="0" r="0" b="0"/>
                <wp:wrapNone/>
                <wp:docPr id="151" name="Поле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1800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3000</w:t>
                            </w:r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1" o:spid="_x0000_s1036" type="#_x0000_t202" style="position:absolute;margin-left:132.05pt;margin-top:12.15pt;width:34pt;height:24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kPTiwIAAG0FAAAOAAAAZHJzL2Uyb0RvYy54bWysVM1uEzEQviPxDpbvZDdtUkrUTRVSBSFV&#10;bUWLena8drPC9hjbyW54GZ6CExLPkEdi7N1NosKliMvueOab8fx844vLRiuyEc5XYAo6HOSUCMOh&#10;rMxTQT8/LN6cU+IDMyVTYERBt8LTy+nrVxe1nYgTWIEqhSMYxPhJbQu6CsFOsszzldDMD8AKg0YJ&#10;TrOAR/eUlY7VGF2r7CTPz7IaXGkdcOE9aq9aI52m+FIKHm6l9CIQVVDMLaSvS99l/GbTCzZ5csyu&#10;Kt6lwf4hC80qg5fuQ12xwMjaVX+E0hV34EGGAQedgZQVF6kGrGaYP6vmfsWsSLVgc7zdt8n/v7D8&#10;ZnPnSFXi7MZDSgzTOKTd992v3c/dDxJ12KHa+gkC7y1CQ/MeGkT3eo/KWHgjnY5/LImgHXu93fdX&#10;NIFwVI5Oh+c5WjiaTvNRlDF6dnC2zocPAjSJQkEdji91lW2ufWihPSTeZWBRKZVGqAypC3p2Os6T&#10;w96CwZWJWJHI0IWJBbWJJylslYgYZT4Jic1I+UdFoqGYK0c2DAnEOBcmpNJTXERHlMQkXuLY4Q9Z&#10;vcS5raO/GUzYO+vKgEvVP0u7/NKnLFs89vyo7iiGZtm0LEgjiaollFuct4N2Z7zliwqncs18uGMO&#10;lwQHiYsfbvEjFWD3oZMoWYH79jd9xCN30UpJjUtXUP91zZygRH00yOp3w9Eobmk6jMZvT/Dgji3L&#10;Y4tZ6zngWJC3mF0SIz6oXpQO9CO+D7N4K5qY4Xh3QUMvzkP7FOD7wsVslkC4l5aFa3NveQwdpxQ5&#10;99A8Mmc7YgZk9A3068kmz/jZYqOngdk6gKwSeQ9d7QaAO53o370/8dE4PifU4ZWc/gYAAP//AwBQ&#10;SwMEFAAGAAgAAAAhAM0+9xbgAAAACQEAAA8AAABkcnMvZG93bnJldi54bWxMj01PwzAMhu9I/IfI&#10;SNxYunSMqTSdpkoTEoLDxi7c0sZrKxqnNNlW+PWYE9z88ej143w9uV6ccQydJw3zWQICqfa2o0bD&#10;4W17twIRoiFrek+o4QsDrIvrq9xk1l9oh+d9bASHUMiMhjbGIZMy1C06E2Z+QOLd0Y/ORG7HRtrR&#10;XDjc9VIlyVI60xFfaM2AZYv1x/7kNDyX21ezq5Rbfffl08txM3we3u+1vr2ZNo8gIk7xD4ZffVaH&#10;gp0qfyIbRK9BLRdzRrlYpCAYSFPFg0rDg0pBFrn8/0HxAwAA//8DAFBLAQItABQABgAIAAAAIQC2&#10;gziS/gAAAOEBAAATAAAAAAAAAAAAAAAAAAAAAABbQ29udGVudF9UeXBlc10ueG1sUEsBAi0AFAAG&#10;AAgAAAAhADj9If/WAAAAlAEAAAsAAAAAAAAAAAAAAAAALwEAAF9yZWxzLy5yZWxzUEsBAi0AFAAG&#10;AAgAAAAhAIoKQ9OLAgAAbQUAAA4AAAAAAAAAAAAAAAAALgIAAGRycy9lMm9Eb2MueG1sUEsBAi0A&#10;FAAGAAgAAAAhAM0+9xbgAAAACQEAAA8AAAAAAAAAAAAAAAAA5QQAAGRycy9kb3ducmV2LnhtbFBL&#10;BQYAAAAABAAEAPMAAADyBQAAAAA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3000</w:t>
                      </w:r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54139" behindDoc="0" locked="0" layoutInCell="1" allowOverlap="1" wp14:anchorId="4EDE5050" wp14:editId="41BBF54A">
                <wp:simplePos x="0" y="0"/>
                <wp:positionH relativeFrom="column">
                  <wp:posOffset>772795</wp:posOffset>
                </wp:positionH>
                <wp:positionV relativeFrom="paragraph">
                  <wp:posOffset>187904</wp:posOffset>
                </wp:positionV>
                <wp:extent cx="471805" cy="360045"/>
                <wp:effectExtent l="0" t="0" r="4445" b="1905"/>
                <wp:wrapNone/>
                <wp:docPr id="149" name="Поле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1805" cy="3600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1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49" o:spid="_x0000_s1037" type="#_x0000_t202" style="position:absolute;margin-left:60.85pt;margin-top:14.8pt;width:37.15pt;height:28.35pt;z-index:2516541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7HwnAIAAJUFAAAOAAAAZHJzL2Uyb0RvYy54bWysVM1u2zAMvg/YOwi6r3bapD9BnSJL0WFA&#10;0RZLh54VWUqMSaImKbGzl9lT7DRgz5BHGiU7P+t66bCLTYkfSZH8yMurRiuyEs5XYAraO8opEYZD&#10;WZl5QT8/3rw7p8QHZkqmwIiCroWnV6O3by5rOxTHsABVCkfQifHD2hZ0EYIdZpnnC6GZPwIrDCol&#10;OM0CHt08Kx2r0btW2XGen2Y1uNI64MJ7vL1ulXSU/EspeLiX0otAVEHxbSF9XfrO4jcbXbLh3DG7&#10;qHj3DPYPr9CsMhh05+qaBUaWrvrLla64Aw8yHHHQGUhZcZFywGx6+bNspgtmRcoFi+Ptrkz+/7nl&#10;d6sHR6oSe9e/oMQwjU3afN/82vzc/CDxDitUWz9E4NQiNDTvoUH09t7jZUy8kU7HP6ZEUI+1Xu/q&#10;K5pAOF72z3rn+YASjqqT0zzvD6KXbG9snQ8fBGgShYI6bF+qKlvd+tBCt5AYy4OqyptKqXSIlBET&#10;5ciKYbNVSE9E53+glCF1QU9PBnlybCCat56ViW5EIk0XLibeJpiksFYiYpT5JCQWLeX5QmzGuTC7&#10;+AkdURJDvcaww+9f9RrjNg+0SJHBhJ2xrgy4lH2asn3Jyi/bkskWj705yDuKoZk1LVt2BJhBuUZe&#10;OGhny1t+U2H3bpkPD8zhMCEVcEGEe/xIBVh96CRKFuC+vXQf8chx1FJS43AW1H9dMicoUR8Nsv+i&#10;1+/HaU6H/uDsGA/uUDM71JilngBSooeryPIkRnxQW1E60E+4R8YxKqqY4Ri7oGErTkK7MnAPcTEe&#10;JxDOr2Xh1kwtj65jmSM3H5sn5mxH4IDMv4PtGLPhMx632GhpYLwMIKtE8ljotqpdA3D205h0eyou&#10;l8NzQu236eg3AAAA//8DAFBLAwQUAAYACAAAACEAA2ongeAAAAAJAQAADwAAAGRycy9kb3ducmV2&#10;LnhtbEyPy07DMBBF90j8gzVIbBB1moi0DXEqhHhI3dHwEDs3HpKIeBzFbhL+nukKlldzdOfcfDvb&#10;Tow4+NaRguUiAoFUOdNSreC1fLxeg/BBk9GdI1Twgx62xflZrjPjJnrBcR9qwSXkM62gCaHPpPRV&#10;g1b7heuR+PblBqsDx6GWZtATl9tOxlGUSqtb4g+N7vG+wep7f7QKPq/qj52fn96m5CbpH57HcvVu&#10;SqUuL+a7WxAB5/AHw0mf1aFgp4M7kvGi4xwvV4wqiDcpiBOwSXncQcE6TUAWufy/oPgFAAD//wMA&#10;UEsBAi0AFAAGAAgAAAAhALaDOJL+AAAA4QEAABMAAAAAAAAAAAAAAAAAAAAAAFtDb250ZW50X1R5&#10;cGVzXS54bWxQSwECLQAUAAYACAAAACEAOP0h/9YAAACUAQAACwAAAAAAAAAAAAAAAAAvAQAAX3Jl&#10;bHMvLnJlbHNQSwECLQAUAAYACAAAACEAFpux8JwCAACVBQAADgAAAAAAAAAAAAAAAAAuAgAAZHJz&#10;L2Uyb0RvYy54bWxQSwECLQAUAAYACAAAACEAA2ongeAAAAAJAQAADwAAAAAAAAAAAAAAAAD2BAAA&#10;ZHJzL2Rvd25yZXYueG1sUEsFBgAAAAAEAAQA8wAAAAMGAAAAAA==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10</m:t>
                          </m:r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2BDE4C2" wp14:editId="29FDCE41">
                <wp:simplePos x="0" y="0"/>
                <wp:positionH relativeFrom="column">
                  <wp:posOffset>4146550</wp:posOffset>
                </wp:positionH>
                <wp:positionV relativeFrom="paragraph">
                  <wp:posOffset>224155</wp:posOffset>
                </wp:positionV>
                <wp:extent cx="352425" cy="304800"/>
                <wp:effectExtent l="0" t="0" r="9525" b="0"/>
                <wp:wrapNone/>
                <wp:docPr id="157" name="Поле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9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7" o:spid="_x0000_s1038" type="#_x0000_t202" style="position:absolute;margin-left:326.5pt;margin-top:17.65pt;width:27.75pt;height:24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tKCnQIAAJUFAAAOAAAAZHJzL2Uyb0RvYy54bWysVMFOGzEQvVfqP1i+l92EBGjEBqUgqkoI&#10;UKHi7HhtsqrtcW0nu+nP8BU9Veo35JM69u4mKeVC1cuu7Xkz43l+M6dnjVZkJZyvwBR0cJBTIgyH&#10;sjKPBf1yf/nuhBIfmCmZAiMKuhaenk3fvjmt7UQMYQGqFI5gEOMntS3oIgQ7yTLPF0IzfwBWGDRK&#10;cJoF3LrHrHSsxuhaZcM8P8pqcKV1wIX3eHrRGuk0xZdS8HAjpReBqILi3UL6uvSdx282PWWTR8fs&#10;ouLdNdg/3EKzymDSbagLFhhZuuqvULriDjzIcMBBZyBlxUWqAasZ5M+quVswK1ItSI63W5r8/wvL&#10;r1e3jlQlvt34mBLDND7S5mnza/Nz84PEM2Sotn6CwDuL0NB8gAbR/bnHw1h4I52OfyyJoB25Xm/5&#10;FU0gHA8Px8PRcEwJR9NhPjrJE//Zztk6Hz4K0CQuCurw+RKrbHXlA14EoT0k5vKgqvKyUiptomTE&#10;uXJkxfCxVUhXRI8/UMqQuqBHh+M8BTYQ3dvIysQwIommSxcLbwtMq7BWImKU+SwkkpbqfCE341yY&#10;bf6EjiiJqV7j2OF3t3qNc1sHeqTMYMLWWVcGXKo+ddmOsvJrT5ls8Uj4Xt1xGZp506pl2AtgDuUa&#10;deGg7S1v+WWFr3fFfLhlDpsJpYADItzgRypA9qFbUbIA9/2l84hHjaOVkhqbs6D+25I5QYn6ZFD9&#10;7wejUezmtBmNj4e4cfuW+b7FLPU5oCQGOIosT8uID6pfSgf6AefILGZFEzMccxc09Mvz0I4MnENc&#10;zGYJhP1rWbgyd5bH0JHmqM375oE52wk4oPKvoW9jNnmm4xYbPQ3MlgFklUQeiW5Z7R4Aez9pv5tT&#10;cbjs7xNqN02nvwEAAP//AwBQSwMEFAAGAAgAAAAhABz9IVDgAAAACQEAAA8AAABkcnMvZG93bnJl&#10;di54bWxMj01LxDAQhu+C/yGM4EXcVEN3S226iPgB3nbrB96yzdgWm0lpsm39944nPQ7z8rzPW2wX&#10;14sJx9B50nC1SkAg1d521Gh4qR4uMxAhGrKm94QavjHAtjw9KUxu/Uw7nPaxEQyhkBsNbYxDLmWo&#10;W3QmrPyAxL9PPzoT+RwbaUczM9z18jpJ1tKZjrihNQPetVh/7Y9Ow8dF8/4clsfXWaVquH+aqs2b&#10;rbQ+P1tub0BEXOJfGH71WR1Kdjr4I9kgeg3rVPGWqIERIDiwSbIUxEFDphTIspD/F5Q/AAAA//8D&#10;AFBLAQItABQABgAIAAAAIQC2gziS/gAAAOEBAAATAAAAAAAAAAAAAAAAAAAAAABbQ29udGVudF9U&#10;eXBlc10ueG1sUEsBAi0AFAAGAAgAAAAhADj9If/WAAAAlAEAAAsAAAAAAAAAAAAAAAAALwEAAF9y&#10;ZWxzLy5yZWxzUEsBAi0AFAAGAAgAAAAhANP60oKdAgAAlQUAAA4AAAAAAAAAAAAAAAAALgIAAGRy&#10;cy9lMm9Eb2MueG1sUEsBAi0AFAAGAAgAAAAhABz9IVDgAAAACQEAAA8AAAAAAAAAAAAAAAAA9wQA&#10;AGRycy9kb3ducmV2LnhtbFBLBQYAAAAABAAEAPMAAAAEBgAAAAA=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9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8DE5D0C" wp14:editId="55A44922">
                <wp:simplePos x="0" y="0"/>
                <wp:positionH relativeFrom="column">
                  <wp:posOffset>3752850</wp:posOffset>
                </wp:positionH>
                <wp:positionV relativeFrom="paragraph">
                  <wp:posOffset>211399</wp:posOffset>
                </wp:positionV>
                <wp:extent cx="352425" cy="304800"/>
                <wp:effectExtent l="0" t="0" r="9525" b="0"/>
                <wp:wrapNone/>
                <wp:docPr id="156" name="Поле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8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6" o:spid="_x0000_s1039" type="#_x0000_t202" style="position:absolute;margin-left:295.5pt;margin-top:16.65pt;width:27.75pt;height:24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zPynQIAAJUFAAAOAAAAZHJzL2Uyb0RvYy54bWysVM1uEzEQviPxDpbvdDd/pUTdVKFVEVLV&#10;VrSoZ8drNytsj7Gd7IaX4Sk4IfEMeSTG3t0klF6KuOzanm9mPJ+/mdOzRiuyFs5XYAo6OMopEYZD&#10;WZnHgn6+v3xzQokPzJRMgREF3QhPz2avX53WdiqGsARVCkcwiPHT2hZ0GYKdZpnnS6GZPwIrDBol&#10;OM0Cbt1jVjpWY3StsmGeH2c1uNI64MJ7PL1ojXSW4kspeLiR0otAVEHxbiF9Xfou4jebnbLpo2N2&#10;WfHuGuwfbqFZZTDpLtQFC4ysXPVXKF1xBx5kOOKgM5Cy4iLVgNUM8ifV3C2ZFakWJMfbHU3+/4Xl&#10;1+tbR6oS325yTIlhGh9p+337a/tz+4PEM2Sotn6KwDuL0NC8hwbR/bnHw1h4I52OfyyJoB253uz4&#10;FU0gHA9Hk+F4OKGEo2mUj0/yxH+2d7bOhw8CNImLgjp8vsQqW1/5gBdBaA+JuTyoqryslEqbKBlx&#10;rhxZM3xsFdIV0eMPlDKkLujxaJKnwAaiextZmRhGJNF06WLhbYFpFTZKRIwyn4RE0lKdz+RmnAuz&#10;y5/QESUx1UscO/z+Vi9xbutAj5QZTNg568qAS9WnLttTVn7pKZMtHgk/qDsuQ7NoWrWMegEsoNyg&#10;Lhy0veUtv6zw9a6YD7fMYTOhFHBAhBv8SAXIPnQrSpbgvj13HvGocbRSUmNzFtR/XTEnKFEfDar/&#10;3WA8jt2cNuPJ2yFu3KFlcWgxK30OKIkBjiLL0zLig+qX0oF+wDkyj1nRxAzH3AUN/fI8tCMD5xAX&#10;83kCYf9aFq7MneUxdKQ5avO+eWDOdgIOqPxr6NuYTZ/ouMVGTwPzVQBZJZFHoltWuwfA3k/a7+ZU&#10;HC6H+4TaT9PZbwAAAP//AwBQSwMEFAAGAAgAAAAhAE5hHwbhAAAACQEAAA8AAABkcnMvZG93bnJl&#10;di54bWxMj0FPhDAUhO8m+x+at4kX4xas4Io8Nsaom3hz0d1469InEGlLaBfw31tPepzMZOabfDPr&#10;jo00uNYahHgVASNTWdWaGuGtfLpcA3NeGiU7awjhmxxsisVZLjNlJ/NK487XLJQYl0mExvs+49xV&#10;DWnpVrYnE7xPO2jpgxxqrgY5hXLd8asoSrmWrQkLjezpoaHqa3fSCB8X9eHFzc/vk0hE/7gdy5u9&#10;KhHPl/P9HTBPs/8Lwy9+QIciMB3tySjHOoTkNg5fPIIQAlgIpNdpAuyIsI4F8CLn/x8UPwAAAP//&#10;AwBQSwECLQAUAAYACAAAACEAtoM4kv4AAADhAQAAEwAAAAAAAAAAAAAAAAAAAAAAW0NvbnRlbnRf&#10;VHlwZXNdLnhtbFBLAQItABQABgAIAAAAIQA4/SH/1gAAAJQBAAALAAAAAAAAAAAAAAAAAC8BAABf&#10;cmVscy8ucmVsc1BLAQItABQABgAIAAAAIQDarzPynQIAAJUFAAAOAAAAAAAAAAAAAAAAAC4CAABk&#10;cnMvZTJvRG9jLnhtbFBLAQItABQABgAIAAAAIQBOYR8G4QAAAAkBAAAPAAAAAAAAAAAAAAAAAPcE&#10;AABkcnMvZG93bnJldi54bWxQSwUGAAAAAAQABADzAAAABQYAAAAA&#10;" fillcolor="white [3201]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800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41183" behindDoc="0" locked="0" layoutInCell="1" allowOverlap="1" wp14:anchorId="6B5B9DA8" wp14:editId="34BC327D">
                <wp:simplePos x="0" y="0"/>
                <wp:positionH relativeFrom="column">
                  <wp:posOffset>1202780</wp:posOffset>
                </wp:positionH>
                <wp:positionV relativeFrom="paragraph">
                  <wp:posOffset>174625</wp:posOffset>
                </wp:positionV>
                <wp:extent cx="352425" cy="304800"/>
                <wp:effectExtent l="0" t="0" r="0" b="0"/>
                <wp:wrapNone/>
                <wp:docPr id="150" name="Поле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  <w:lang w:val="en-US"/>
                                  </w:rPr>
                                  <m:t>2000</m:t>
                                </m:r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0" o:spid="_x0000_s1040" type="#_x0000_t202" style="position:absolute;margin-left:94.7pt;margin-top:13.75pt;width:27.75pt;height:24pt;z-index:25174118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tK8jgIAAG0FAAAOAAAAZHJzL2Uyb0RvYy54bWysVM1uEzEQviPxDpbvZJM0KSXqpgqpgpCi&#10;tqJFPTteu1lhe4ztZDe8TJ+CExLPkEdi7N1NQ+FSxGV3PPN5PD/fzPlFrRXZCudLMDkd9PqUCMOh&#10;KM1DTj/fLd6cUeIDMwVTYEROd8LTi+nrV+eVnYghrEEVwhF0Yvyksjldh2AnWeb5Wmjme2CFQaME&#10;p1nAo3vICscq9K5VNuz3T7MKXGEdcOE9ai8bI50m/1IKHq6l9CIQlVOMLaSvS99V/GbTczZ5cMyu&#10;S96Gwf4hCs1Kg48eXF2ywMjGlX+40iV34EGGHgedgZQlFykHzGbQf5bN7ZpZkXLB4nh7KJP/f275&#10;1fbGkbLA3o2xPoZpbNL+cf9z/2P/nUQdVqiyfoLAW4vQUL+HGtGd3qMyJl5Lp+MfUyJoR1+7Q31F&#10;HQhH5cl4OBqOKeFoOumPzvrJe/Z02TofPgjQJAo5ddi+VFW2XfqAgSC0g8S3DCxKpVILlSFVTk9P&#10;MODfLHhDmagRiQytm5hQE3iSwk6JiFHmk5BYjBR/VCQairlyZMuQQIxzYUJKPflFdERJDOIlF1v8&#10;U1Qvudzk0b0MJhwu69KAS9k/C7v40oUsGzwW8ijvKIZ6VTcsGHWNXUGxw347aGbGW74osStL5sMN&#10;czgk2GIc/HCNH6kAqw+tRMka3Le/6SMeuYtWSiocupz6rxvmBCXqo0FWvxuMRnFK02E0fjvEgzu2&#10;rI4tZqPngG0Z4IqxPIkRH1QnSgf6HvfDLL6KJmY4vp3T0Inz0KwC3C9czGYJhHNpWViaW8uj69il&#10;yLm7+p452xIzIKOvoBtPNnnGzwYbbxqYbQLIMpE3FrqpatsAnOnE6Xb/xKVxfE6opy05/QUAAP//&#10;AwBQSwMEFAAGAAgAAAAhAMzwJAbgAAAACQEAAA8AAABkcnMvZG93bnJldi54bWxMj0FPg0AQhe8m&#10;/ofNmHiziwQsRZamIWlMjB5ae/E2sFMgsrPIblv017ue9PgyX977pljPZhBnmlxvWcH9IgJB3Fjd&#10;c6vg8La9y0A4j6xxsEwKvsjBury+KjDX9sI7Ou99K0IJuxwVdN6PuZSu6cigW9iRONyOdjLoQ5xa&#10;qSe8hHIzyDiKHqTBnsNChyNVHTUf+5NR8FxtX3FXxyb7Hqqnl+Nm/Dy8p0rd3sybRxCeZv8Hw69+&#10;UIcyONX2xNqJIeRslQRUQbxMQQQgTpIViFrBMk1BloX8/0H5AwAA//8DAFBLAQItABQABgAIAAAA&#10;IQC2gziS/gAAAOEBAAATAAAAAAAAAAAAAAAAAAAAAABbQ29udGVudF9UeXBlc10ueG1sUEsBAi0A&#10;FAAGAAgAAAAhADj9If/WAAAAlAEAAAsAAAAAAAAAAAAAAAAALwEAAF9yZWxzLy5yZWxzUEsBAi0A&#10;FAAGAAgAAAAhAG/60ryOAgAAbQUAAA4AAAAAAAAAAAAAAAAALgIAAGRycy9lMm9Eb2MueG1sUEsB&#10;Ai0AFAAGAAgAAAAhAMzwJAbgAAAACQEAAA8AAAAAAAAAAAAAAAAA6AQAAGRycy9kb3ducmV2Lnht&#10;bFBLBQYAAAAABAAEAPMAAAD1BQAAAAA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200</m:t>
                          </m:r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  <w:lang w:val="en-US"/>
                            </w:rPr>
                            <m:t>0</m:t>
                          </m:r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2E9B403" wp14:editId="4AAB9F52">
                <wp:simplePos x="0" y="0"/>
                <wp:positionH relativeFrom="column">
                  <wp:posOffset>4853305</wp:posOffset>
                </wp:positionH>
                <wp:positionV relativeFrom="paragraph">
                  <wp:posOffset>197282</wp:posOffset>
                </wp:positionV>
                <wp:extent cx="352425" cy="304800"/>
                <wp:effectExtent l="0" t="0" r="0" b="0"/>
                <wp:wrapNone/>
                <wp:docPr id="138" name="Поле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767BAD" w:rsidP="00C70624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н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38" o:spid="_x0000_s1041" type="#_x0000_t202" style="position:absolute;margin-left:382.15pt;margin-top:15.55pt;width:27.75pt;height:2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AZnjgIAAG0FAAAOAAAAZHJzL2Uyb0RvYy54bWysVM1uEzEQviPxDpbvdDd/pUTdVCFVEVLV&#10;VrSoZ8drJytsj7Gd7IaX4Sk4IfEMeSTG3t00KlyKuNjjmW/G839+0WhFtsL5CkxBByc5JcJwKCuz&#10;Kujnh6s3Z5T4wEzJFBhR0J3w9GL2+tV5badiCGtQpXAEjRg/rW1B1yHYaZZ5vhaa+ROwwqBQgtMs&#10;4NOtstKxGq1rlQ3z/DSrwZXWARfeI/eyFdJZsi+l4OFWSi8CUQVF30I6XTqX8cxm52y6csyuK965&#10;wf7BC80qg58eTF2ywMjGVX+Y0hV34EGGEw46AykrLlIMGM0gfxbN/ZpZkWLB5Hh7SJP/f2b5zfbO&#10;karE2o2wVIZpLNL++/7X/uf+B4k8zFBt/RSB9xahoXkPDaJ7vkdmDLyRTscbQyIox1zvDvkVTSAc&#10;maPJcDycUMJRNMrHZ3nKf/akbJ0PHwRoEomCOixfyirbXvuAjiC0h8S/DFxVSqUSKkPqgp6OJnlS&#10;OEhQQ5mIFakZOjMxoNbxRIWdEhGjzCchMRnJ/8hIbSgWypEtwwZinAsTUujJLqIjSqITL1Hs8E9e&#10;vUS5jaP/GUw4KOvKgEvRP3O7/NK7LFs8JvIo7kiGZtm0XTDpC7uEcof1dtDOjLf8qsKqXDMf7pjD&#10;IcES4+CHWzykAsw+dBQla3Df/saPeOxdlFJS49AV1H/dMCcoUR8NdvW7wXgcpzQ9xpO3Q3y4Y8ny&#10;WGI2egFYlgGuGMsTGfFB9aR0oB9xP8zjryhihuPfBQ09uQjtKsD9wsV8nkA4l5aFa3NveTQdqxR7&#10;7qF5ZM52jRmwo2+gH082fdafLTZqGphvAsgqNW9MdJvVrgA406mnu/0Tl8bxO6GetuTsNwAAAP//&#10;AwBQSwMEFAAGAAgAAAAhAExLkZjhAAAACQEAAA8AAABkcnMvZG93bnJldi54bWxMj8FOwzAQRO9I&#10;/IO1SNyo4xZKmsapqkgVEqKHll56c2I3ibDXIXbbwNeznOC4mqfZN/lqdJZdzBA6jxLEJAFmsPa6&#10;w0bC4X3zkAILUaFW1qOR8GUCrIrbm1xl2l9xZy772DAqwZApCW2MfcZ5qFvjVJj43iBlJz84Fekc&#10;Gq4HdaVyZ/k0SebcqQ7pQ6t6U7am/tifnYTXcrNVu2rq0m9bvryd1v3n4fgk5f3duF4Ci2aMfzD8&#10;6pM6FORU+TPqwKyE5/njjFAJMyGAEZCKBW2pKFkI4EXO/y8ofgAAAP//AwBQSwECLQAUAAYACAAA&#10;ACEAtoM4kv4AAADhAQAAEwAAAAAAAAAAAAAAAAAAAAAAW0NvbnRlbnRfVHlwZXNdLnhtbFBLAQIt&#10;ABQABgAIAAAAIQA4/SH/1gAAAJQBAAALAAAAAAAAAAAAAAAAAC8BAABfcmVscy8ucmVsc1BLAQIt&#10;ABQABgAIAAAAIQA6LAZnjgIAAG0FAAAOAAAAAAAAAAAAAAAAAC4CAABkcnMvZTJvRG9jLnhtbFBL&#10;AQItABQABgAIAAAAIQBMS5GY4QAAAAkBAAAPAAAAAAAAAAAAAAAAAOgEAABkcnMvZG93bnJldi54&#10;bWxQSwUGAAAAAAQABADzAAAA9gUAAAAA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н</m:t>
                              </m:r>
                            </m:sub>
                          </m:sSub>
                        </m:oMath>
                      </m:oMathPara>
                    </w:p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50BEA86" wp14:editId="2530F970">
                <wp:simplePos x="0" y="0"/>
                <wp:positionH relativeFrom="column">
                  <wp:posOffset>491490</wp:posOffset>
                </wp:positionH>
                <wp:positionV relativeFrom="paragraph">
                  <wp:posOffset>191135</wp:posOffset>
                </wp:positionV>
                <wp:extent cx="4451350" cy="0"/>
                <wp:effectExtent l="0" t="76200" r="25400" b="114300"/>
                <wp:wrapNone/>
                <wp:docPr id="124" name="Прямая со стрелкой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513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4" o:spid="_x0000_s1026" type="#_x0000_t32" style="position:absolute;margin-left:38.7pt;margin-top:15.05pt;width:350.5pt;height: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Aku+AEAAP8DAAAOAAAAZHJzL2Uyb0RvYy54bWysU0uOEzEQ3SNxB8t70knIINRKZxYZYIMg&#10;4nMAj9tOW/inskknu4ELzBG4AhsWfDRn6L4RZXfSg/hICLGpbrfrVb33qnp5vjea7AQE5WxFZ5Mp&#10;JcJyVyu7rejrV4/vPaQkRGZrpp0VFT2IQM9Xd+8sW1+KuWucrgUQLGJD2fqKNjH6sigCb4RhYeK8&#10;sHgpHRgW8QjbogbWYnWji/l0+qBoHdQeHBch4NeL4ZKucn0pBY/PpQwiEl1R5BZzhBwvUyxWS1Zu&#10;gflG8SMN9g8sDFMWm46lLlhk5C2oX0oZxcEFJ+OEO1M4KRUXWQOqmU1/UvOyYV5kLWhO8KNN4f+V&#10;5c92GyCqxtnNF5RYZnBI3Yf+qr/uvnUf+2vSv+tuMPTv+6vuU/e1+9LddJ9JykbvWh9KLLG2Gzie&#10;gt9AMmIvwaQnSiT77Pdh9FvsI+H4cbE4m90/w7Hw011xC/QQ4hPhDEkvFQ0RmNo2ce2sxak6mGW/&#10;2e5piNgagSdA6qptipEp/cjWJB48qmIArk2kMTfdF4n8QDe/xYMWA/aFkGgJEhx65GUUaw1kx3CN&#10;6jezsQpmJohUWo+gaSb2R9AxN8FEXtC/BY7ZuaOzcQQaZR38rmvcn6jKIf+ketCaZF+6+pCHl+3A&#10;Lcv+HP+ItMY/njP89r9dfQcAAP//AwBQSwMEFAAGAAgAAAAhAFHK1+jdAAAACAEAAA8AAABkcnMv&#10;ZG93bnJldi54bWxMj81OwzAQhO9IvIO1SNyoU36aKo1TAVKEhLi00ENvbrzEUe11FLtpeHsWcYDj&#10;zoxmvynXk3dixCF2gRTMZxkIpCaYjloFH+/1zRJETJqMdoFQwRdGWFeXF6UuTDjTBsdtagWXUCy0&#10;AptSX0gZG4tex1nokdj7DIPXic+hlWbQZy73Tt5m2UJ63RF/sLrHZ4vNcXvyCmp8OXYLh/vNtG+t&#10;Hx/qt9ennVLXV9PjCkTCKf2F4Qef0aFipkM4kYnCKcjze04quMvmINjP8yULh19BVqX8P6D6BgAA&#10;//8DAFBLAQItABQABgAIAAAAIQC2gziS/gAAAOEBAAATAAAAAAAAAAAAAAAAAAAAAABbQ29udGVu&#10;dF9UeXBlc10ueG1sUEsBAi0AFAAGAAgAAAAhADj9If/WAAAAlAEAAAsAAAAAAAAAAAAAAAAALwEA&#10;AF9yZWxzLy5yZWxzUEsBAi0AFAAGAAgAAAAhADlkCS74AQAA/wMAAA4AAAAAAAAAAAAAAAAALgIA&#10;AGRycy9lMm9Eb2MueG1sUEsBAi0AFAAGAAgAAAAhAFHK1+jdAAAACAEAAA8AAAAAAAAAAAAAAAAA&#10;UgQAAGRycy9kb3ducmV2LnhtbFBLBQYAAAAABAAEAPMAAABcBQAAAAA=&#10;" strokecolor="black [3040]">
                <v:stroke endarrow="open"/>
              </v:shape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2DE0099" wp14:editId="79C9CF49">
                <wp:simplePos x="0" y="0"/>
                <wp:positionH relativeFrom="column">
                  <wp:posOffset>4693920</wp:posOffset>
                </wp:positionH>
                <wp:positionV relativeFrom="paragraph">
                  <wp:posOffset>149860</wp:posOffset>
                </wp:positionV>
                <wp:extent cx="0" cy="90170"/>
                <wp:effectExtent l="0" t="0" r="19050" b="24130"/>
                <wp:wrapNone/>
                <wp:docPr id="146" name="Прямая соединительная линия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6" o:spid="_x0000_s1026" style="position:absolute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9.6pt,11.8pt" to="369.6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x/94gEAANsDAAAOAAAAZHJzL2Uyb0RvYy54bWysU0uO1DAQ3SNxB8t7OskIDRB1ehYzgg2C&#10;Fp8DeBy7Y+GfbNPp3gFrpD4CV2AB0kgDnMG5EWUnnUGAEEJsHFe53qt6VZXl2U5JtGXOC6MbXC1K&#10;jJimphV60+CXLx7euY+RD0S3RBrNGrxnHp+tbt9a9rZmJ6YzsmUOAYn2dW8b3IVg66LwtGOK+IWx&#10;TMMjN06RAKbbFK0jPbArWZyU5WnRG9daZyjzHrwX4yNeZX7OGQ1POfcsINlgqC3k0+XzMp3Faknq&#10;jSO2E3Qqg/xDFYoIDUlnqgsSCHrtxC9USlBnvOFhQY0qDOeCsqwB1FTlT2qed8SyrAWa4+3cJv//&#10;aOmT7doh0cLs7p5ipImCIcUPw5vhEL/Ej8MBDW/jt/g5fopX8Wu8Gt7B/Xp4D/f0GK8n9wElPHSz&#10;t74G0nO9dpPl7dql1uy4U+kLotEuT2A/T4DtAqKjk4L3QVndy7MpbmDW+fCIGYXSpcFS6NQaUpPt&#10;Yx8gFYQeQ8BIZYyJ8y3sJUvBUj9jHORCqiqj86Kxc+nQlsCKtK+qJAK4cmSCcCHlDCr/DJpiE4zl&#10;5ftb4BydMxodZqAS2rjfZQ27Y6l8jD+qHrUm2Zem3ecx5HbABmVl07anFf3RzvCbf3L1HQAA//8D&#10;AFBLAwQUAAYACAAAACEA9fPYct0AAAAJAQAADwAAAGRycy9kb3ducmV2LnhtbEyPTU+EMBCG7yb+&#10;h2ZMvLlFSBZEysb4cdIDix48dukIZOmU0C6gv94xHvQ4M2+eed5it9pBzDj53pGC600EAqlxpqdW&#10;wdvr01UGwgdNRg+OUMEnetiV52eFzo1baI9zHVrBEPK5VtCFMOZS+qZDq/3GjUh8+3CT1YHHqZVm&#10;0gvD7SDjKNpKq3viD50e8b7D5lifrIL08bmuxuXh5auSqayq2YXs+K7U5cV6dwsi4Br+wvCjz+pQ&#10;stPBnch4MTAjuYk5qiBOtiA48Ls4KEjSDGRZyP8Nym8AAAD//wMAUEsBAi0AFAAGAAgAAAAhALaD&#10;OJL+AAAA4QEAABMAAAAAAAAAAAAAAAAAAAAAAFtDb250ZW50X1R5cGVzXS54bWxQSwECLQAUAAYA&#10;CAAAACEAOP0h/9YAAACUAQAACwAAAAAAAAAAAAAAAAAvAQAAX3JlbHMvLnJlbHNQSwECLQAUAAYA&#10;CAAAACEABwcf/eIBAADbAwAADgAAAAAAAAAAAAAAAAAuAgAAZHJzL2Uyb0RvYy54bWxQSwECLQAU&#10;AAYACAAAACEA9fPYc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E221E54" wp14:editId="0DF24B45">
                <wp:simplePos x="0" y="0"/>
                <wp:positionH relativeFrom="column">
                  <wp:posOffset>4278630</wp:posOffset>
                </wp:positionH>
                <wp:positionV relativeFrom="paragraph">
                  <wp:posOffset>146106</wp:posOffset>
                </wp:positionV>
                <wp:extent cx="0" cy="90170"/>
                <wp:effectExtent l="0" t="0" r="19050" b="24130"/>
                <wp:wrapNone/>
                <wp:docPr id="144" name="Прямая соединительная линия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4" o:spid="_x0000_s1026" style="position:absolute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6.9pt,11.5pt" to="336.9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jz54wEAANsDAAAOAAAAZHJzL2Uyb0RvYy54bWysU0uO1DAQ3SNxB8t7OsloxCfq9CxmBBsE&#10;LT4H8Dh2t4V/sk0nvQPWSH0ErsACpJEGOINzI8pOOoMAIYTYOK5yvVf1qirLs15JtGPOC6MbXC1K&#10;jJimphV60+CXLx7euY+RD0S3RBrNGrxnHp+tbt9adrZmJ2ZrZMscAhLt6842eBuCrYvC0y1TxC+M&#10;ZRoeuXGKBDDdpmgd6YBdyeKkLO8WnXGtdYYy78F7MT7iVebnnNHwlHPPApINhtpCPl0+L9NZrJak&#10;3jhit4JOZZB/qEIRoSHpTHVBAkGvnfiFSgnqjDc8LKhRheFcUJY1gJqq/EnN8y2xLGuB5ng7t8n/&#10;P1r6ZLd2SLQwu9NTjDRRMKT4YXgzHOKX+HE4oOFt/BY/x0/xKn6NV8M7uF8P7+GeHuP15D6ghIdu&#10;dtbXQHqu126yvF271JqeO5W+IBr1eQL7eQKsD4iOTgreB2V1L8+muIFZ58MjZhRKlwZLoVNrSE12&#10;j32AVBB6DAEjlTEmzrewlywFS/2McZALqaqMzovGzqVDOwIr0r6qkgjgypEJwoWUM6j8M2iKTTCW&#10;l+9vgXN0zmh0mIFKaON+lzX0x1L5GH9UPWpNsi9Nu89jyO2ADcrKpm1PK/qjneE3/+TqOwAAAP//&#10;AwBQSwMEFAAGAAgAAAAhAP29qK/cAAAACQEAAA8AAABkcnMvZG93bnJldi54bWxMj81OhEAQhO8m&#10;vsOkTby5g5AsG6TZGH9OekD04HEWWiDL9BBmFtCnt40HPVZXpfqrfL/aQc00+d4xwvUmAkVcu6bn&#10;FuHt9fFqB8oHw40ZHBPCJ3nYF+dnuckat/ALzVVolZSwzwxCF8KYae3rjqzxGzcSi/fhJmuCyKnV&#10;zWQWKbeDjqNoq63pWT50ZqS7jupjdbII6cNTVY7L/fNXqVNdlrMLu+M74uXFensDKtAa/sLwgy/o&#10;UAjTwZ248WpA2KaJoAeEOJFNEvg9HBCSNAZd5Pr/guIbAAD//wMAUEsBAi0AFAAGAAgAAAAhALaD&#10;OJL+AAAA4QEAABMAAAAAAAAAAAAAAAAAAAAAAFtDb250ZW50X1R5cGVzXS54bWxQSwECLQAUAAYA&#10;CAAAACEAOP0h/9YAAACUAQAACwAAAAAAAAAAAAAAAAAvAQAAX3JlbHMvLnJlbHNQSwECLQAUAAYA&#10;CAAAACEASPo8+eMBAADbAwAADgAAAAAAAAAAAAAAAAAuAgAAZHJzL2Uyb0RvYy54bWxQSwECLQAU&#10;AAYACAAAACEA/b2or9wAAAAJAQAADwAAAAAAAAAAAAAAAAA9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33E45DF" wp14:editId="270B5182">
                <wp:simplePos x="0" y="0"/>
                <wp:positionH relativeFrom="column">
                  <wp:posOffset>4471035</wp:posOffset>
                </wp:positionH>
                <wp:positionV relativeFrom="paragraph">
                  <wp:posOffset>153035</wp:posOffset>
                </wp:positionV>
                <wp:extent cx="0" cy="90170"/>
                <wp:effectExtent l="0" t="0" r="19050" b="24130"/>
                <wp:wrapNone/>
                <wp:docPr id="145" name="Прямая соединительная линия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5" o:spid="_x0000_s1026" style="position:absolute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2.05pt,12.05pt" to="352.05pt,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5UW4gEAANsDAAAOAAAAZHJzL2Uyb0RvYy54bWysU0uO1DAQ3SNxB8t7OsmIb9TpWcwINgha&#10;fA7gceyOhX+yTXd6B6yR+ghcgQVIIw1wBudGlJ10BgFCCLFxXOV6r+pVVZanvZJoy5wXRje4WpQY&#10;MU1NK/SmwS9fPLx1HyMfiG6JNJo1eM88Pl3dvLHc2ZqdmM7IljkEJNrXO9vgLgRbF4WnHVPEL4xl&#10;Gh65cYoEMN2maB3ZAbuSxUlZ3i12xrXWGcq8B+/5+IhXmZ9zRsNTzj0LSDYYagv5dPm8SGexWpJ6&#10;44jtBJ3KIP9QhSJCQ9KZ6pwEgl478QuVEtQZb3hYUKMKw7mgLGsANVX5k5rnHbEsa4HmeDu3yf8/&#10;Wvpku3ZItDC723cw0kTBkOKH4c1wiF/ix+GAhrfxW/wcP8XL+DVeDu/gfjW8h3t6jFeT+4ASHrq5&#10;s74G0jO9dpPl7dql1vTcqfQF0ajPE9jPE2B9QHR0UvA+KKt7eTbFNcw6Hx4xo1C6NFgKnVpDarJ9&#10;7AOkgtBjCBipjDFxvoW9ZClY6meMg1xIVWV0XjR2Jh3aEliR9lWVRABXjkwQLqScQeWfQVNsgrG8&#10;fH8LnKNzRqPDDFRCG/e7rKE/lsrH+KPqUWuSfWHafR5DbgdsUFY2bXta0R/tDL/+J1ffAQAA//8D&#10;AFBLAwQUAAYACAAAACEAa8P6ct0AAAAJAQAADwAAAGRycy9kb3ducmV2LnhtbEyPwU7DMAyG70h7&#10;h8hIu7F0G2JV13SaYJzgUAqHHbPGtNUap2qytvD0eOIAJ8v2p9+f091kWzFg7xtHCpaLCARS6UxD&#10;lYKP9+e7GIQPmoxuHaGCL/Swy2Y3qU6MG+kNhyJUgkPIJ1pBHUKXSOnLGq32C9ch8e7T9VYHbvtK&#10;ml6PHG5buYqiB2l1Q3yh1h0+1liei4tVsDm8FHk3Pr1+53Ij83xwIT4flZrfTvstiIBT+IPhqs/q&#10;kLHTyV3IeNFyRnS/ZFTB6loZ+B2cFKzjNcgslf8/yH4AAAD//wMAUEsBAi0AFAAGAAgAAAAhALaD&#10;OJL+AAAA4QEAABMAAAAAAAAAAAAAAAAAAAAAAFtDb250ZW50X1R5cGVzXS54bWxQSwECLQAUAAYA&#10;CAAAACEAOP0h/9YAAACUAQAACwAAAAAAAAAAAAAAAAAvAQAAX3JlbHMvLnJlbHNQSwECLQAUAAYA&#10;CAAAACEAz4eVFuIBAADbAwAADgAAAAAAAAAAAAAAAAAuAgAAZHJzL2Uyb0RvYy54bWxQSwECLQAU&#10;AAYACAAAACEAa8P6c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842A55D" wp14:editId="2FCEE961">
                <wp:simplePos x="0" y="0"/>
                <wp:positionH relativeFrom="column">
                  <wp:posOffset>3908425</wp:posOffset>
                </wp:positionH>
                <wp:positionV relativeFrom="paragraph">
                  <wp:posOffset>148011</wp:posOffset>
                </wp:positionV>
                <wp:extent cx="0" cy="90170"/>
                <wp:effectExtent l="0" t="0" r="19050" b="24130"/>
                <wp:wrapNone/>
                <wp:docPr id="142" name="Прямая соединительная линия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2" o:spid="_x0000_s1026" style="position:absolute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7.75pt,11.65pt" to="307.75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Vj14wEAANsDAAAOAAAAZHJzL2Uyb0RvYy54bWysU0uO1DAQ3SNxB8t7OkkL8Yk6PYsZwQZB&#10;i88BPI7dsfBPtumkd8AaqY/AFVgw0kgDnCG50ZSddGYECCHExnGV672qV1VZnXRKoh1zXhhd4WKR&#10;Y8Q0NbXQ2wq/ef3k3iOMfCC6JtJoVuE98/hkfffOqrUlW5rGyJo5BCTal62tcBOCLbPM04Yp4hfG&#10;Mg2P3DhFAphum9WOtMCuZLbM8wdZa1xtnaHMe/CejY94nfg5ZzS84NyzgGSFobaQTpfO83hm6xUp&#10;t47YRtCpDPIPVSgiNCSdqc5IIOidE79QKUGd8YaHBTUqM5wLypIGUFPkP6l51RDLkhZojrdzm/z/&#10;o6XPdxuHRA2zu7/ESBMFQ+o/D++HQ/+t/zIc0PCh/9Ff9F/7y/57fzl8hPvV8Anu8bG/mtwHFPHQ&#10;zdb6EkhP9cZNlrcbF1vTcafiF0SjLk1gP0+AdQHR0UnB+zgvHqbZZDcw63x4yoxC8VJhKXRsDSnJ&#10;7pkPkApCjyFgxDLGxOkW9pLFYKlfMg5yIVWR0GnR2Kl0aEdgReq3RRQBXCkyQriQcgblfwZNsRHG&#10;0vL9LXCOThmNDjNQCW3c77KG7lgqH+OPqketUfa5qfdpDKkdsEFJ2bTtcUVv2wl+80+urwEAAP//&#10;AwBQSwMEFAAGAAgAAAAhAKuLDnTeAAAACQEAAA8AAABkcnMvZG93bnJldi54bWxMj01Pg0AQhu8m&#10;/ofNmHizS0soDTI0xo+THih68LhlRyBlZwm7BfTXu8aDHmfmyTvPm+8X04uJRtdZRlivIhDEtdUd&#10;Nwhvr083OxDOK9aqt0wIn+RgX1xe5CrTduYDTZVvRAhhlymE1vshk9LVLRnlVnYgDrcPOxrlwzg2&#10;Uo9qDuGml5so2kqjOg4fWjXQfUv1qTobhPTxuSqH+eHlq5SpLMvJ+t3pHfH6arm7BeFp8X8w/OgH&#10;dSiC09GeWTvRI2zXSRJQhE0cgwjA7+KIEKcJyCKX/xsU3wAAAP//AwBQSwECLQAUAAYACAAAACEA&#10;toM4kv4AAADhAQAAEwAAAAAAAAAAAAAAAAAAAAAAW0NvbnRlbnRfVHlwZXNdLnhtbFBLAQItABQA&#10;BgAIAAAAIQA4/SH/1gAAAJQBAAALAAAAAAAAAAAAAAAAAC8BAABfcmVscy8ucmVsc1BLAQItABQA&#10;BgAIAAAAIQCZ/Vj14wEAANsDAAAOAAAAAAAAAAAAAAAAAC4CAABkcnMvZTJvRG9jLnhtbFBLAQIt&#10;ABQABgAIAAAAIQCriw503gAAAAkBAAAPAAAAAAAAAAAAAAAAAD0EAABkcnMvZG93bnJldi54bWxQ&#10;SwUGAAAAAAQABADzAAAASA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FDC0D2C" wp14:editId="27F23025">
                <wp:simplePos x="0" y="0"/>
                <wp:positionH relativeFrom="column">
                  <wp:posOffset>4100830</wp:posOffset>
                </wp:positionH>
                <wp:positionV relativeFrom="paragraph">
                  <wp:posOffset>144836</wp:posOffset>
                </wp:positionV>
                <wp:extent cx="0" cy="90170"/>
                <wp:effectExtent l="0" t="0" r="19050" b="24130"/>
                <wp:wrapNone/>
                <wp:docPr id="143" name="Прямая соединительная линия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3" o:spid="_x0000_s1026" style="position:absolute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2.9pt,11.4pt" to="322.9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PEa4gEAANsDAAAOAAAAZHJzL2Uyb0RvYy54bWysU0uO1DAQ3SNxB8t7OsmA+ESdnsWMYIOg&#10;xecAHsfuWPgn23Snd8AaqY/AFViANNIAZ3BuRNlJZxAghBAbx1Wu96peVWV52iuJtsx5YXSDq0WJ&#10;EdPUtEJvGvzyxcNb9zHygeiWSKNZg/fM49PVzRvLna3ZiemMbJlDQKJ9vbMN7kKwdVF42jFF/MJY&#10;puGRG6dIANNtitaRHbArWZyU5d1iZ1xrnaHMe/Cej494lfk5ZzQ85dyzgGSDobaQT5fPi3QWqyWp&#10;N47YTtCpDPIPVSgiNCSdqc5JIOi1E79QKUGd8YaHBTWqMJwLyrIGUFOVP6l53hHLshZojrdzm/z/&#10;o6VPtmuHRAuzu3MbI00UDCl+GN4Mh/glfhwOaHgbv8XP8VO8jF/j5fAO7lfDe7inx3g1uQ8o4aGb&#10;O+trID3TazdZ3q5dak3PnUpfEI36PIH9PAHWB0RHJwXvg7K6l2dTXMOs8+ERMwqlS4Ol0Kk1pCbb&#10;xz5AKgg9hoCRyhgT51vYS5aCpX7GOMiFVFVG50VjZ9KhLYEVaV9VSQRw5cgE4ULKGVT+GTTFJhjL&#10;y/e3wDk6ZzQ6zEAltHG/yxr6Y6l8jD+qHrUm2Rem3ecx5HbABmVl07anFf3RzvDrf3L1HQAA//8D&#10;AFBLAwQUAAYACAAAACEAgCk0dN0AAAAJAQAADwAAAGRycy9kb3ducmV2LnhtbEyPT0+EQAzF7yZ+&#10;h0lNvLmDqMsGKRvjn5MeED14nIUKZJkOYWYB/fTW7EFPTV9f3vs12y62VxONvnOMcLmKQBFXru64&#10;QXh/e7rYgPLBcG16x4TwRR62+elJZtLazfxKUxkaJSHsU4PQhjCkWvuqJWv8yg3Ecvt0ozVB1rHR&#10;9WhmCbe9jqNora3pWBpaM9B9S9W+PFiE5PG5LIb54eW70IkuismFzf4D8fxsubsFFWgJf2b4xRd0&#10;yIVp5w5ce9UjrK9vBD0gxLFMMRyFHcJVEoHOM/3/g/wHAAD//wMAUEsBAi0AFAAGAAgAAAAhALaD&#10;OJL+AAAA4QEAABMAAAAAAAAAAAAAAAAAAAAAAFtDb250ZW50X1R5cGVzXS54bWxQSwECLQAUAAYA&#10;CAAAACEAOP0h/9YAAACUAQAACwAAAAAAAAAAAAAAAAAvAQAAX3JlbHMvLnJlbHNQSwECLQAUAAYA&#10;CAAAACEAHoDxGuIBAADbAwAADgAAAAAAAAAAAAAAAAAuAgAAZHJzL2Uyb0RvYy54bWxQSwECLQAU&#10;AAYACAAAACEAgCk0dN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12DC925" wp14:editId="248A51C8">
                <wp:simplePos x="0" y="0"/>
                <wp:positionH relativeFrom="column">
                  <wp:posOffset>3735705</wp:posOffset>
                </wp:positionH>
                <wp:positionV relativeFrom="paragraph">
                  <wp:posOffset>146050</wp:posOffset>
                </wp:positionV>
                <wp:extent cx="0" cy="90170"/>
                <wp:effectExtent l="0" t="0" r="19050" b="24130"/>
                <wp:wrapNone/>
                <wp:docPr id="141" name="Прямая соединительная линия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1" o:spid="_x0000_s1026" style="position:absolute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4.15pt,11.5pt" to="294.1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dIe4gEAANsDAAAOAAAAZHJzL2Uyb0RvYy54bWysU0uO1DAQ3SNxB8t7OskI8Yk6PYsZwQZB&#10;i88BPI7dsfBPtul074A1Uh+BK7BgpJEGOINzI8pOOoMAIYTYOK5yvVf1qirL052SaMucF0Y3uFqU&#10;GDFNTSv0psGvXj668wAjH4huiTSaNXjPPD5d3b617G3NTkxnZMscAhLt6942uAvB1kXhaccU8Qtj&#10;mYZHbpwiAUy3KVpHemBXsjgpy3tFb1xrnaHMe/Cej494lfk5ZzQ849yzgGSDobaQT5fPi3QWqyWp&#10;N47YTtCpDPIPVSgiNCSdqc5JIOiNE79QKUGd8YaHBTWqMJwLyrIGUFOVP6l50RHLshZojrdzm/z/&#10;o6VPt2uHRAuzu1thpImCIcWPw9vhEL/ET8MBDe/it3gZP8er+DVeDe/hfj18gHt6jNeT+4ASHrrZ&#10;W18D6Zleu8nydu1Sa3bcqfQF0WiXJ7CfJ8B2AdHRScH7sKzu59kUNzDrfHjMjELp0mApdGoNqcn2&#10;iQ+QCkKPIWCkMsbE+Rb2kqVgqZ8zDnIhVZXRedHYmXRoS2BF2tdZBHDlyAThQsoZVP4ZNMUmGMvL&#10;97fAOTpnNDrMQCW0cb/LGnbHUvkYf1Q9ak2yL0y7z2PI7YANyl2atj2t6I92ht/8k6vvAAAA//8D&#10;AFBLAwQUAAYACAAAACEAtOuZSd0AAAAJAQAADwAAAGRycy9kb3ducmV2LnhtbEyPTU+EMBCG7yb+&#10;h2ZMvLlFiEJYho3x46QHRA977NIRyNIpoV1Af701HvQ4M0/eed5it5pBzDS53jLC9SYCQdxY3XOL&#10;8P72dJWBcF6xVoNlQvgkB7vy/KxQubYLv9Jc+1aEEHa5Qui8H3MpXdORUW5jR+Jw+7CTUT6MUyv1&#10;pJYQbgYZR9GtNKrn8KFTI9131Bzrk0FIH5/ralweXr4qmcqqmq3PjnvEy4v1bgvC0+r/YPjRD+pQ&#10;BqeDPbF2YkC4ybIkoAhxEjoF4HdxQEjSGGRZyP8Nym8AAAD//wMAUEsBAi0AFAAGAAgAAAAhALaD&#10;OJL+AAAA4QEAABMAAAAAAAAAAAAAAAAAAAAAAFtDb250ZW50X1R5cGVzXS54bWxQSwECLQAUAAYA&#10;CAAAACEAOP0h/9YAAACUAQAACwAAAAAAAAAAAAAAAAAvAQAAX3JlbHMvLnJlbHNQSwECLQAUAAYA&#10;CAAAACEAUX3SHuIBAADbAwAADgAAAAAAAAAAAAAAAAAuAgAAZHJzL2Uyb0RvYy54bWxQSwECLQAU&#10;AAYACAAAACEAtOuZSd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970281E" wp14:editId="0EBFE529">
                <wp:simplePos x="0" y="0"/>
                <wp:positionH relativeFrom="column">
                  <wp:posOffset>3517900</wp:posOffset>
                </wp:positionH>
                <wp:positionV relativeFrom="paragraph">
                  <wp:posOffset>139700</wp:posOffset>
                </wp:positionV>
                <wp:extent cx="0" cy="90170"/>
                <wp:effectExtent l="0" t="0" r="19050" b="24130"/>
                <wp:wrapNone/>
                <wp:docPr id="140" name="Прямая соединительная линия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0" o:spid="_x0000_s1026" style="position:absolute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7pt,11pt" to="277pt,1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Hvx4gEAANsDAAAOAAAAZHJzL2Uyb0RvYy54bWysU0uO1DAQ3SNxB8t7OskI8Yk6PYsZwQZB&#10;i88BPI7dsfBPtul074A1Uh+BK7BgpJEGOINzI8pOOoMAIYTYOK5yvVf1qirL052SaMucF0Y3uFqU&#10;GDFNTSv0psGvXj668wAjH4huiTSaNXjPPD5d3b617G3NTkxnZMscAhLt6942uAvB1kXhaccU8Qtj&#10;mYZHbpwiAUy3KVpHemBXsjgpy3tFb1xrnaHMe/Cej494lfk5ZzQ849yzgGSDobaQT5fPi3QWqyWp&#10;N47YTtCpDPIPVSgiNCSdqc5JIOiNE79QKUGd8YaHBTWqMJwLyrIGUFOVP6l50RHLshZojrdzm/z/&#10;o6VPt2uHRAuzuwv90UTBkOLH4e1wiF/ip+GAhnfxW7yMn+NV/Bqvhvdwvx4+wD09xuvJfUAJD93s&#10;ra+B9Eyv3WR5u3apNTvuVPqCaLTLE9jPE2C7gOjopOB9WFb3M1txA7POh8fMKJQuDZZCp9aQmmyf&#10;+ACpIPQYAkYqY0ycb2EvWQqW+jnjIBdSVRmdF42dSYe2BFakfV0lEcCVIxOECylnUPln0BSbYCwv&#10;398C5+ic0egwA5XQxv0ua9gdS+Vj/FH1qDXJvjDtPo8htwM2KCubtj2t6I92ht/8k6vvAAAA//8D&#10;AFBLAwQUAAYACAAAACEAkxkyHN4AAAAJAQAADwAAAGRycy9kb3ducmV2LnhtbEyPS0+EQBCE7yb+&#10;h0mbeHMH0X2EpdkYHyc9IHrwOAu9QJbpIcwsoL/eNh701OmuSvVX6W62nRpp8K1jhOtFBIq4dFXL&#10;NcL729PVBpQPhivTOSaET/Kwy87PUpNUbuJXGotQKwlhnxiEJoQ+0dqXDVnjF64nFu3gBmuCrEOt&#10;q8FMEm47HUfRSlvTsnxoTE/3DZXH4mQR1o/PRd5PDy9fuV7rPB9d2Bw/EC8v5rstqEBz+DPDD76g&#10;QyZMe3fiyqsOYbm8lS4BIY5liuH3sEe4WcWgs1T/b5B9AwAA//8DAFBLAQItABQABgAIAAAAIQC2&#10;gziS/gAAAOEBAAATAAAAAAAAAAAAAAAAAAAAAABbQ29udGVudF9UeXBlc10ueG1sUEsBAi0AFAAG&#10;AAgAAAAhADj9If/WAAAAlAEAAAsAAAAAAAAAAAAAAAAALwEAAF9yZWxzLy5yZWxzUEsBAi0AFAAG&#10;AAgAAAAhANYAe/HiAQAA2wMAAA4AAAAAAAAAAAAAAAAALgIAAGRycy9lMm9Eb2MueG1sUEsBAi0A&#10;FAAGAAgAAAAhAJMZMhzeAAAACQEAAA8AAAAAAAAAAAAAAAAAPAQAAGRycy9kb3ducmV2LnhtbFBL&#10;BQYAAAAABAAEAPMAAABHBQAAAAA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2C71CB3" wp14:editId="5BA4F1D1">
                <wp:simplePos x="0" y="0"/>
                <wp:positionH relativeFrom="column">
                  <wp:posOffset>3315335</wp:posOffset>
                </wp:positionH>
                <wp:positionV relativeFrom="paragraph">
                  <wp:posOffset>142875</wp:posOffset>
                </wp:positionV>
                <wp:extent cx="0" cy="90170"/>
                <wp:effectExtent l="0" t="0" r="19050" b="24130"/>
                <wp:wrapNone/>
                <wp:docPr id="139" name="Прямая соединительная линия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9" o:spid="_x0000_s1026" style="position:absolute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1.05pt,11.25pt" to="261.05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baM4gEAANsDAAAOAAAAZHJzL2Uyb0RvYy54bWysU0uO1DAQ3SNxB8t7OskgARN1ehYzgg2C&#10;Fp8DeBy7Y+GfbNPp3gFrpD4CV2AB0kgDnMG5EWUnnUGAEEJsHFe53qt6VZXl2U5JtGXOC6MbXC1K&#10;jJimphV60+CXLx7eeYCRD0S3RBrNGrxnHp+tbt9a9rZmJ6YzsmUOAYn2dW8b3IVg66LwtGOK+IWx&#10;TMMjN06RAKbbFK0jPbArWZyU5b2iN661zlDmPXgvxke8yvycMxqecu5ZQLLBUFvIp8vnZTqL1ZLU&#10;G0dsJ+hUBvmHKhQRGpLOVBckEPTaiV+olKDOeMPDghpVGM4FZVkDqKnKn9Q874hlWQs0x9u5Tf7/&#10;0dIn27VDooXZ3T3FSBMFQ4ofhjfDIX6JH4cDGt7Gb/Fz/BSv4td4NbyD+/XwHu7pMV5P7gNKeOhm&#10;b30NpOd67SbL27VLrdlxp9IXRKNdnsB+ngDbBURHJwXvaVndz7MpbmDW+fCIGYXSpcFS6NQaUpPt&#10;Yx8gFYQeQ8BIZYyJ8y3sJUvBUj9jHORCqiqj86Kxc+nQlsCKtK+qJAK4cmSCcCHlDCr/DJpiE4zl&#10;5ftb4BydMxodZqAS2rjfZQ27Y6l8jD+qHrUm2Zem3ecx5HbABmVl07anFf3RzvCbf3L1HQAA//8D&#10;AFBLAwQUAAYACAAAACEAaQV9594AAAAJAQAADwAAAGRycy9kb3ducmV2LnhtbEyPTU/DMAyG70j8&#10;h8hI3Fi6oK1TqTshPk5wKIUDx6wxbbXGqZqsLfx6gjjA0faj18+b7xfbi4lG3zlGWK8SEMS1Mx03&#10;CG+vj1c7ED5oNrp3TAif5GFfnJ/lOjNu5heaqtCIGMI+0whtCEMmpa9bstqv3EAcbx9utDrEcWyk&#10;GfUcw20vVZJspdUdxw+tHuiupfpYnSxC+vBUlcN8//xVylSW5eTC7viOeHmx3N6ACLSEPxh+9KM6&#10;FNHp4E5svOgRNkqtI4qg1AZEBH4XB4TrbQqyyOX/BsU3AAAA//8DAFBLAQItABQABgAIAAAAIQC2&#10;gziS/gAAAOEBAAATAAAAAAAAAAAAAAAAAAAAAABbQ29udGVudF9UeXBlc10ueG1sUEsBAi0AFAAG&#10;AAgAAAAhADj9If/WAAAAlAEAAAsAAAAAAAAAAAAAAAAALwEAAF9yZWxzLy5yZWxzUEsBAi0AFAAG&#10;AAgAAAAhANaxtoziAQAA2wMAAA4AAAAAAAAAAAAAAAAALgIAAGRycy9lMm9Eb2MueG1sUEsBAi0A&#10;FAAGAAgAAAAhAGkFfefeAAAACQEAAA8AAAAAAAAAAAAAAAAAPAQAAGRycy9kb3ducmV2LnhtbFBL&#10;BQYAAAAABAAEAPMAAABHBQAAAAA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1DDC341" wp14:editId="139876C6">
                <wp:simplePos x="0" y="0"/>
                <wp:positionH relativeFrom="column">
                  <wp:posOffset>3098165</wp:posOffset>
                </wp:positionH>
                <wp:positionV relativeFrom="paragraph">
                  <wp:posOffset>141605</wp:posOffset>
                </wp:positionV>
                <wp:extent cx="0" cy="90170"/>
                <wp:effectExtent l="0" t="0" r="19050" b="24130"/>
                <wp:wrapNone/>
                <wp:docPr id="123" name="Прямая соединительная линия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3" o:spid="_x0000_s1026" style="position:absolute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3.95pt,11.15pt" to="243.9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nr4wEAANsDAAAOAAAAZHJzL2Uyb0RvYy54bWysU0uO1DAQ3SNxB8t7Okkj8Yk6PYsZwQZB&#10;i88BPI7dsfBPtumkd8AaqY/AFVgw0kgDnCG50ZSddGYECCHExnGV672qV1VZnXRKoh1zXhhd4WKR&#10;Y8Q0NbXQ2wq/ef3k3iOMfCC6JtJoVuE98/hkfffOqrUlW5rGyJo5BCTal62tcBOCLbPM04Yp4hfG&#10;Mg2P3DhFAphum9WOtMCuZLbM8wdZa1xtnaHMe/CejY94nfg5ZzS84NyzgGSFobaQTpfO83hm6xUp&#10;t47YRtCpDPIPVSgiNCSdqc5IIOidE79QKUGd8YaHBTUqM5wLypIGUFPkP6l51RDLkhZojrdzm/z/&#10;o6XPdxuHRA2zW97HSBMFQ+o/D++HQ/+t/zIc0PCh/9Ff9F/7y/57fzl8hPvV8Anu8bG/mtwHFPHQ&#10;zdb6EkhP9cZNlrcbF1vTcafiF0SjLk1gP0+AdQHR0UnB+zgvHqbZZDcw63x4yoxC8VJhKXRsDSnJ&#10;7pkPkApCjyFgxDLGxOkW9pLFYKlfMg5yIVWR0GnR2Kl0aEdgReq3RRQBXCkyQriQcgblfwZNsRHG&#10;0vL9LXCOThmNDjNQCW3c77KG7lgqH+OPqketUfa5qfdpDKkdsEFJ2bTtcUVv2wl+80+urwEAAP//&#10;AwBQSwMEFAAGAAgAAAAhANIVc9/eAAAACQEAAA8AAABkcnMvZG93bnJldi54bWxMj01PhDAQhu8m&#10;/odmTLy5RVYXRIaN8ePkHhA9eOzSEcjSKaFdQH+9NR70ODNP3nnefLuYXkw0us4ywuUqAkFcW91x&#10;g/D2+nSRgnBesVa9ZUL4JAfb4vQkV5m2M7/QVPlGhBB2mUJovR8yKV3dklFuZQficPuwo1E+jGMj&#10;9ajmEG56GUfRRhrVcfjQqoHuW6oP1dEgJI/PVTnMD7uvUiayLCfr08M74vnZcncLwtPi/2D40Q/q&#10;UASnvT2ydqJHuEqTm4AixPEaRAB+F3uE9eYaZJHL/w2KbwAAAP//AwBQSwECLQAUAAYACAAAACEA&#10;toM4kv4AAADhAQAAEwAAAAAAAAAAAAAAAAAAAAAAW0NvbnRlbnRfVHlwZXNdLnhtbFBLAQItABQA&#10;BgAIAAAAIQA4/SH/1gAAAJQBAAALAAAAAAAAAAAAAAAAAC8BAABfcmVscy8ucmVsc1BLAQItABQA&#10;BgAIAAAAIQBbBinr4wEAANsDAAAOAAAAAAAAAAAAAAAAAC4CAABkcnMvZTJvRG9jLnhtbFBLAQIt&#10;ABQABgAIAAAAIQDSFXPf3gAAAAkBAAAPAAAAAAAAAAAAAAAAAD0EAABkcnMvZG93bnJldi54bWxQ&#10;SwUGAAAAAAQABADzAAAASA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B113B75" wp14:editId="3F22D3D1">
                <wp:simplePos x="0" y="0"/>
                <wp:positionH relativeFrom="column">
                  <wp:posOffset>2900045</wp:posOffset>
                </wp:positionH>
                <wp:positionV relativeFrom="paragraph">
                  <wp:posOffset>147320</wp:posOffset>
                </wp:positionV>
                <wp:extent cx="0" cy="90170"/>
                <wp:effectExtent l="0" t="0" r="19050" b="24130"/>
                <wp:wrapNone/>
                <wp:docPr id="122" name="Прямая соединительная линия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2" o:spid="_x0000_s1026" style="position:absolute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.35pt,11.6pt" to="228.35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4AE4gEAANsDAAAOAAAAZHJzL2Uyb0RvYy54bWysU0uO1DAQ3SNxB8t7Okkv+ESdnsWMYIOg&#10;xecAHsfuWPgn23Snd8AaqY/AFViANNIAZ3BuRNlJZxAghBAbx1Wu96peVWV11iuJdsx5YXSDq0WJ&#10;EdPUtEJvG/zyxcM79zHygeiWSKNZgw/M47P17Vurva3Z0nRGtswhING+3tsGdyHYuig87ZgifmEs&#10;0/DIjVMkgOm2RevIHtiVLJZlebfYG9daZyjzHrwX4yNeZ37OGQ1POfcsINlgqC3k0+XzMp3FekXq&#10;rSO2E3Qqg/xDFYoIDUlnqgsSCHrtxC9USlBnvOFhQY0qDOeCsqwB1FTlT2qed8SyrAWa4+3cJv//&#10;aOmT3cYh0cLslkuMNFEwpPhheDMc45f4cTii4W38Fj/HT/Eqfo1Xwzu4Xw/v4Z4e4/XkPqKEh27u&#10;ra+B9Fxv3GR5u3GpNT13Kn1BNOrzBA7zBFgfEB2dFLwPyupenk1xA7POh0fMKJQuDZZCp9aQmuwe&#10;+wCpIPQUAkYqY0ycb+EgWQqW+hnjIBdSVRmdF42dS4d2BFakfVUlEcCVIxOECylnUPln0BSbYCwv&#10;398C5+ic0egwA5XQxv0ua+hPpfIx/qR61JpkX5r2kMeQ2wEblJVN255W9Ec7w2/+yfV3AAAA//8D&#10;AFBLAwQUAAYACAAAACEAlDrLW94AAAAJAQAADwAAAGRycy9kb3ducmV2LnhtbEyPTU+DQBCG7yb+&#10;h82YeLOLtJaGMjTGj5MeED30uGVHIGVnCbsF9Ne7pgc9zsyTd543282mEyMNrrWMcLuIQBBXVrdc&#10;I3y8P99sQDivWKvOMiF8kYNdfnmRqVTbid9oLH0tQgi7VCE03veplK5qyCi3sD1xuH3awSgfxqGW&#10;elBTCDedjKNoLY1qOXxoVE8PDVXH8mQQkqeXsuinx9fvQiayKEbrN8c94vXVfL8F4Wn2fzD86gd1&#10;yIPTwZ5YO9EhrO7WSUAR4mUMIgDnxQFhmaxA5pn83yD/AQAA//8DAFBLAQItABQABgAIAAAAIQC2&#10;gziS/gAAAOEBAAATAAAAAAAAAAAAAAAAAAAAAABbQ29udGVudF9UeXBlc10ueG1sUEsBAi0AFAAG&#10;AAgAAAAhADj9If/WAAAAlAEAAAsAAAAAAAAAAAAAAAAALwEAAF9yZWxzLy5yZWxzUEsBAi0AFAAG&#10;AAgAAAAhANx7gATiAQAA2wMAAA4AAAAAAAAAAAAAAAAALgIAAGRycy9lMm9Eb2MueG1sUEsBAi0A&#10;FAAGAAgAAAAhAJQ6y1veAAAACQEAAA8AAAAAAAAAAAAAAAAAPAQAAGRycy9kb3ducmV2LnhtbFBL&#10;BQYAAAAABAAEAPMAAABHBQAAAAA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624CA60" wp14:editId="3C74895C">
                <wp:simplePos x="0" y="0"/>
                <wp:positionH relativeFrom="column">
                  <wp:posOffset>2693670</wp:posOffset>
                </wp:positionH>
                <wp:positionV relativeFrom="paragraph">
                  <wp:posOffset>158115</wp:posOffset>
                </wp:positionV>
                <wp:extent cx="0" cy="90170"/>
                <wp:effectExtent l="0" t="0" r="19050" b="24130"/>
                <wp:wrapNone/>
                <wp:docPr id="121" name="Прямая соединительная линия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1" o:spid="_x0000_s1026" style="position:absolute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2.1pt,12.45pt" to="212.1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wrv4QEAANsDAAAOAAAAZHJzL2Uyb0RvYy54bWysU0uO1DAQ3SNxB8t7Okkv+ESdnsWMYIOg&#10;xecAHsfuWPgn23Snd8AaqY/AFViANNIAZ3BuRNlJZxAghBAbx1Wu96peVWV11iuJdsx5YXSDq0WJ&#10;EdPUtEJvG/zyxcM79zHygeiWSKNZgw/M47P17Vurva3Z0nRGtswhING+3tsGdyHYuig87ZgifmEs&#10;0/DIjVMkgOm2RevIHtiVLJZlebfYG9daZyjzHrwX4yNeZ37OGQ1POfcsINlgqC3k0+XzMp3FekXq&#10;rSO2E3Qqg/xDFYoIDUlnqgsSCHrtxC9USlBnvOFhQY0qDOeCsqwB1FTlT2qed8SyrAWa4+3cJv//&#10;aOmT3cYh0cLslhVGmigYUvwwvBmO8Uv8OBzR8DZ+i5/jp3gVv8ar4R3cr4f3cE+P8XpyH1HCQzf3&#10;1tdAeq43brK83bjUmp47lb4gGvV5Aod5AqwPiI5OCt4HZXUvz6a4gVnnwyNmFEqXBkuhU2tITXaP&#10;fYBUEHoKASOVMSbOt3CQLAVL/YxxkAupqozOi8bOpUM7AivSvsoigCtHJggXUs6g8s+gKTbBWF6+&#10;vwXO0Tmj0WEGKqGN+13W0J9K5WP8SfWoNcm+NO0hjyG3AzYod2na9rSiP9oZfvNPrr8DAAD//wMA&#10;UEsDBBQABgAIAAAAIQBOl9MY3gAAAAkBAAAPAAAAZHJzL2Rvd25yZXYueG1sTI9NT4NAEIbvJv6H&#10;zZh4s0uR2JYyNMaPkx4QPfS4ZUcgZWcJuwX017umBz3OzJN3njfbzaYTIw2utYywXEQgiCurW64R&#10;Pt6fb9YgnFesVWeZEL7IwS6/vMhUqu3EbzSWvhYhhF2qEBrv+1RKVzVklFvYnjjcPu1glA/jUEs9&#10;qCmEm07GUXQnjWo5fGhUTw8NVcfyZBBWTy9l0U+Pr9+FXMmiGK1fH/eI11fz/RaEp9n/wfCrH9Qh&#10;D04He2LtRIeQxEkcUIQ42YAIwHlxQLjdLEHmmfzfIP8BAAD//wMAUEsBAi0AFAAGAAgAAAAhALaD&#10;OJL+AAAA4QEAABMAAAAAAAAAAAAAAAAAAAAAAFtDb250ZW50X1R5cGVzXS54bWxQSwECLQAUAAYA&#10;CAAAACEAOP0h/9YAAACUAQAACwAAAAAAAAAAAAAAAAAvAQAAX3JlbHMvLnJlbHNQSwECLQAUAAYA&#10;CAAAACEAFPsK7+EBAADbAwAADgAAAAAAAAAAAAAAAAAuAgAAZHJzL2Uyb0RvYy54bWxQSwECLQAU&#10;AAYACAAAACEATpfTGN4AAAAJAQAADwAAAAAAAAAAAAAAAAA7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DC66902" wp14:editId="1FB762B9">
                <wp:simplePos x="0" y="0"/>
                <wp:positionH relativeFrom="column">
                  <wp:posOffset>2486025</wp:posOffset>
                </wp:positionH>
                <wp:positionV relativeFrom="paragraph">
                  <wp:posOffset>150495</wp:posOffset>
                </wp:positionV>
                <wp:extent cx="0" cy="90170"/>
                <wp:effectExtent l="0" t="0" r="19050" b="24130"/>
                <wp:wrapNone/>
                <wp:docPr id="120" name="Прямая соединительная линия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0" o:spid="_x0000_s1026" style="position:absolute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5.75pt,11.85pt" to="195.75pt,1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qMA4QEAANsDAAAOAAAAZHJzL2Uyb0RvYy54bWysU0uO1DAQ3SNxB8t7Okkv+ESdnsWMYIOg&#10;xecAHsfuWPgn23Snd8AaqY/AFViANNIAZ3BuRNlJZxAghBAbx1Wu96peVWV11iuJdsx5YXSDq0WJ&#10;EdPUtEJvG/zyxcM79zHygeiWSKNZgw/M47P17Vurva3Z0nRGtswhING+3tsGdyHYuig87ZgifmEs&#10;0/DIjVMkgOm2RevIHtiVLJZlebfYG9daZyjzHrwX4yNeZ37OGQ1POfcsINlgqC3k0+XzMp3FekXq&#10;rSO2E3Qqg/xDFYoIDUlnqgsSCHrtxC9USlBnvOFhQY0qDOeCsqwB1FTlT2qed8SyrAWa4+3cJv//&#10;aOmT3cYh0cLsltAfTRQMKX4Y3gzH+CV+HI5oeBu/xc/xU7yKX+PV8A7u18N7uKfHeD25jyjhoZt7&#10;62sgPdcbN1neblxqTc+dSl8Qjfo8gcM8AdYHREcnBe+DsrqX2YobmHU+PGJGoXRpsBQ6tYbUZPfY&#10;B0gFoacQMFIZY+J8CwfJUrDUzxgHuZCqyui8aOxcOrQjsCLtqyqJAK4cmSBcSDmDyj+DptgEY3n5&#10;/hY4R+eMRocZqIQ27ndZQ38qlY/xJ9Wj1iT70rSHPIbcDtigrGza9rSiP9oZfvNPrr8DAAD//wMA&#10;UEsDBBQABgAIAAAAIQD8xvZ13gAAAAkBAAAPAAAAZHJzL2Rvd25yZXYueG1sTI89T8MwEIZ3JP6D&#10;dUjdqNNWkDbEqRCUCYY0MDC68ZFEjc9R7CaBX8+hDnS7j0fvPZduJ9uKAXvfOFKwmEcgkEpnGqoU&#10;fLy/3K5B+KDJ6NYRKvhGD9vs+irViXEj7XEoQiU4hHyiFdQhdImUvqzRaj93HRLvvlxvdeC2r6Tp&#10;9cjhtpXLKLqXVjfEF2rd4VON5bE4WQXx7rXIu/H57SeXsczzwYX18VOp2c30+AAi4BT+YfjTZ3XI&#10;2OngTmS8aBWsNos7RhUsVzEIBs6DAxfxBmSWyssPsl8AAAD//wMAUEsBAi0AFAAGAAgAAAAhALaD&#10;OJL+AAAA4QEAABMAAAAAAAAAAAAAAAAAAAAAAFtDb250ZW50X1R5cGVzXS54bWxQSwECLQAUAAYA&#10;CAAAACEAOP0h/9YAAACUAQAACwAAAAAAAAAAAAAAAAAvAQAAX3JlbHMvLnJlbHNQSwECLQAUAAYA&#10;CAAAACEAk4ajAOEBAADbAwAADgAAAAAAAAAAAAAAAAAuAgAAZHJzL2Uyb0RvYy54bWxQSwECLQAU&#10;AAYACAAAACEA/Mb2dd4AAAAJAQAADwAAAAAAAAAAAAAAAAA7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9530362" wp14:editId="60B5BEEF">
                <wp:simplePos x="0" y="0"/>
                <wp:positionH relativeFrom="column">
                  <wp:posOffset>2293620</wp:posOffset>
                </wp:positionH>
                <wp:positionV relativeFrom="paragraph">
                  <wp:posOffset>138430</wp:posOffset>
                </wp:positionV>
                <wp:extent cx="0" cy="90170"/>
                <wp:effectExtent l="0" t="0" r="19050" b="24130"/>
                <wp:wrapNone/>
                <wp:docPr id="119" name="Прямая соединительная линия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9" o:spid="_x0000_s1026" style="position:absolute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0.6pt,10.9pt" to="180.6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tFq4gEAANsDAAAOAAAAZHJzL2Uyb0RvYy54bWysU0uO1DAQ3SNxB8t7OsksgIk6PYsZwQZB&#10;i88BPI7dsfBPtulO74A1Uh+BK7AAaaQZOINzI8pOOoMAIYTYOK5yvVf1qirLs15JtGXOC6MbXC1K&#10;jJimphV60+BXLx/de4iRD0S3RBrNGrxnHp+t7t5Z7mzNTkxnZMscAhLt651tcBeCrYvC044p4hfG&#10;Mg2P3DhFAphuU7SO7IBdyeKkLO8XO+Na6wxl3oP3YnzEq8zPOaPhGeeeBSQbDLWFfLp8XqazWC1J&#10;vXHEdoJOZZB/qEIRoSHpTHVBAkFvnPiFSgnqjDc8LKhRheFcUJY1gJqq/EnNi45YlrVAc7yd2+T/&#10;Hy19ul07JFqYXXWKkSYKhhQ/Dm+HQ7yJn4YDGt7Fb/FL/Byv4td4NbyH+/XwAe7pMV5P7gNKeOjm&#10;zvoaSM/12k2Wt2uXWtNzp9IXRKM+T2A/T4D1AdHRScF7WlYP8myKW5h1PjxmRqF0abAUOrWG1GT7&#10;xAdIBaHHEDBSGWPifAt7yVKw1M8ZB7mQqsrovGjsXDq0JbAi7esqiQCuHJkgXEg5g8o/g6bYBGN5&#10;+f4WOEfnjEaHGaiENu53WUN/LJWP8UfVo9Yk+9K0+zyG3A7YoKxs2va0oj/aGX77T66+AwAA//8D&#10;AFBLAwQUAAYACAAAACEASu1HjN0AAAAJAQAADwAAAGRycy9kb3ducmV2LnhtbEyPQU+DQBCF7yb9&#10;D5tp4s0uYNI2yNKYVk96QPTgccuOQMrOEnYL6K93Gg/2NjPv5c33st1sOzHi4FtHCuJVBAKpcqal&#10;WsHH+/PdFoQPmozuHKGCb/Swyxc3mU6Nm+gNxzLUgkPIp1pBE0KfSumrBq32K9cjsfblBqsDr0Mt&#10;zaAnDredTKJoLa1uiT80usd9g9WpPFsFm6eXsuinw+tPITeyKEYXtqdPpW6X8+MDiIBz+DfDBZ/R&#10;IWemozuT8aJTcL+OE7YqSGKuwIa/w/EyRCDzTF43yH8BAAD//wMAUEsBAi0AFAAGAAgAAAAhALaD&#10;OJL+AAAA4QEAABMAAAAAAAAAAAAAAAAAAAAAAFtDb250ZW50X1R5cGVzXS54bWxQSwECLQAUAAYA&#10;CAAAACEAOP0h/9YAAACUAQAACwAAAAAAAAAAAAAAAAAvAQAAX3JlbHMvLnJlbHNQSwECLQAUAAYA&#10;CAAAACEAKs7RauIBAADbAwAADgAAAAAAAAAAAAAAAAAuAgAAZHJzL2Uyb0RvYy54bWxQSwECLQAU&#10;AAYACAAAACEASu1HjN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76ACC16" wp14:editId="17244C19">
                <wp:simplePos x="0" y="0"/>
                <wp:positionH relativeFrom="column">
                  <wp:posOffset>2082800</wp:posOffset>
                </wp:positionH>
                <wp:positionV relativeFrom="paragraph">
                  <wp:posOffset>144145</wp:posOffset>
                </wp:positionV>
                <wp:extent cx="0" cy="90170"/>
                <wp:effectExtent l="0" t="0" r="19050" b="24130"/>
                <wp:wrapNone/>
                <wp:docPr id="118" name="Прямая соединительная линия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8" o:spid="_x0000_s1026" style="position:absolute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4pt,11.35pt" to="164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3iF4gEAANsDAAAOAAAAZHJzL2Uyb0RvYy54bWysU0uO1DAQ3SNxB8t7Osks+ESdnsWMYIOg&#10;xecAHsfuWPgn23Snd8AaqY/AFViANNIAZ3BuRNlJZ9AwQgixcVzleq/qVVWWp72SaMucF0Y3uFqU&#10;GDFNTSv0psGvXz2+9xAjH4huiTSaNXjPPD5d3b2z3NmanZjOyJY5BCTa1zvb4C4EWxeFpx1TxC+M&#10;ZRoeuXGKBDDdpmgd2QG7ksVJWd4vdsa11hnKvAfv+fiIV5mfc0bDc849C0g2GGoL+XT5vEhnsVqS&#10;euOI7QSdyiD/UIUiQkPSmeqcBILeOvEblRLUGW94WFCjCsO5oCxrADVVeUPNy45YlrVAc7yd2+T/&#10;Hy19tl07JFqYXQWj0kTBkOKn4d1wiN/i5+GAhvfxR/wav8TL+D1eDh/gfjV8hHt6jFeT+4ASHrq5&#10;s74G0jO9dpPl7dql1vTcqfQF0ajPE9jPE2B9QHR0UvA+KqsHeTbFNcw6H54wo1C6NFgKnVpDarJ9&#10;6gOkgtBjCBipjDFxvoW9ZClY6heMg1xIVWV0XjR2Jh3aEliR9k2VRABXjkwQLqScQeWfQVNsgrG8&#10;fH8LnKNzRqPDDFRCG3db1tAfS+Vj/FH1qDXJvjDtPo8htwM2KCubtj2t6K92hl//k6ufAAAA//8D&#10;AFBLAwQUAAYACAAAACEANP1ubd0AAAAJAQAADwAAAGRycy9kb3ducmV2LnhtbEyPQU+DQBCF7yb9&#10;D5sx8WYXaVIQWZpG60kPiB48btkRSNlZwm4B/fWO8aC3mXkvb76X7xbbiwlH3zlScLOOQCDVznTU&#10;KHh7fbxOQfigyejeESr4RA+7YnWR68y4mV5wqkIjOIR8phW0IQyZlL5u0Wq/dgMSax9utDrwOjbS&#10;jHrmcNvLOIq20uqO+EOrB7xvsT5VZ6sgOTxV5TA/PH+VMpFlObmQnt6Vurpc9ncgAi7hzww/+IwO&#10;BTMd3ZmMF72CTZxyl6AgjhMQbPg9HHnY3oIscvm/QfENAAD//wMAUEsBAi0AFAAGAAgAAAAhALaD&#10;OJL+AAAA4QEAABMAAAAAAAAAAAAAAAAAAAAAAFtDb250ZW50X1R5cGVzXS54bWxQSwECLQAUAAYA&#10;CAAAACEAOP0h/9YAAACUAQAACwAAAAAAAAAAAAAAAAAvAQAAX3JlbHMvLnJlbHNQSwECLQAUAAYA&#10;CAAAACEArbN4heIBAADbAwAADgAAAAAAAAAAAAAAAAAuAgAAZHJzL2Uyb0RvYy54bWxQSwECLQAU&#10;AAYACAAAACEANP1ubd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6882855" wp14:editId="10802923">
                <wp:simplePos x="0" y="0"/>
                <wp:positionH relativeFrom="column">
                  <wp:posOffset>1640123</wp:posOffset>
                </wp:positionH>
                <wp:positionV relativeFrom="paragraph">
                  <wp:posOffset>147955</wp:posOffset>
                </wp:positionV>
                <wp:extent cx="0" cy="90170"/>
                <wp:effectExtent l="0" t="0" r="19050" b="24130"/>
                <wp:wrapNone/>
                <wp:docPr id="116" name="Прямая соединительная линия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6" o:spid="_x0000_s1026" style="position:absolute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9.15pt,11.65pt" to="129.15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ZOZ4gEAANsDAAAOAAAAZHJzL2Uyb0RvYy54bWysU0uO1DAQ3SNxB8t7OsksBog6PYsZwQZB&#10;i88BPI7dsfBPtulO74A1Uh+BK7AAaaQZOINzI8pOOoMAIYTYOK5yvVf1qirLs15JtGXOC6MbXC1K&#10;jJimphV60+BXLx/de4CRD0S3RBrNGrxnHp+t7t5Z7mzNTkxnZMscAhLt651tcBeCrYvC044p4hfG&#10;Mg2P3DhFAphuU7SO7IBdyeKkLE+LnXGtdYYy78F7MT7iVebnnNHwjHPPApINhtpCPl0+L9NZrJak&#10;3jhiO0GnMsg/VKGI0JB0proggaA3TvxCpQR1xhseFtSownAuKMsaQE1V/qTmRUcsy1qgOd7ObfL/&#10;j5Y+3a4dEi3MrjrFSBMFQ4ofh7fDId7ET8MBDe/it/glfo5X8Wu8Gt7D/Xr4APf0GK8n9wElPHRz&#10;Z30NpOd67SbL27VLrem5U+kLolGfJ7CfJ8D6gOjopOB9WFb382yKW5h1PjxmRqF0abAUOrWG1GT7&#10;xAdIBaHHEDBSGWPifAt7yVKw1M8ZB7mQqsrovGjsXDq0JbAi7esqiQCuHJkgXEg5g8o/g6bYBGN5&#10;+f4WOEfnjEaHGaiENu53WUN/LJWP8UfVo9Yk+9K0+zyG3A7YoKxs2va0oj/aGX77T66+AwAA//8D&#10;AFBLAwQUAAYACAAAACEAkNn+nt0AAAAJAQAADwAAAGRycy9kb3ducmV2LnhtbEyPTU+DQBCG7yb+&#10;h82YeLOLJRVCWRrjx0kPFD143LJTIGVnCbsF9Nc7xoOe5uvN+z6T7xbbiwlH3zlScLuKQCDVznTU&#10;KHh/e75JQfigyejeESr4RA+74vIi15lxM+1xqkIj2IR8phW0IQyZlL5u0Wq/cgMS345utDrwODbS&#10;jHpmc9vLdRTdSas74oRWD/jQYn2qzlZB8vRSlcP8+PpVykSW5eRCevpQ6vpqud+CCLiEPzH84DM6&#10;FMx0cGcyXvQK1ps0Zik3MVcW/C4OCuJkA7LI5f8Pim8AAAD//wMAUEsBAi0AFAAGAAgAAAAhALaD&#10;OJL+AAAA4QEAABMAAAAAAAAAAAAAAAAAAAAAAFtDb250ZW50X1R5cGVzXS54bWxQSwECLQAUAAYA&#10;CAAAACEAOP0h/9YAAACUAQAACwAAAAAAAAAAAAAAAAAvAQAAX3JlbHMvLnJlbHNQSwECLQAUAAYA&#10;CAAAACEAQEGTmeIBAADbAwAADgAAAAAAAAAAAAAAAAAuAgAAZHJzL2Uyb0RvYy54bWxQSwECLQAU&#10;AAYACAAAACEAkNn+n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B6D88B" wp14:editId="449E0225">
                <wp:simplePos x="0" y="0"/>
                <wp:positionH relativeFrom="column">
                  <wp:posOffset>1883492</wp:posOffset>
                </wp:positionH>
                <wp:positionV relativeFrom="paragraph">
                  <wp:posOffset>159385</wp:posOffset>
                </wp:positionV>
                <wp:extent cx="0" cy="90170"/>
                <wp:effectExtent l="0" t="0" r="19050" b="24130"/>
                <wp:wrapNone/>
                <wp:docPr id="117" name="Прямая соединительная линия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7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8.3pt,12.55pt" to="148.3pt,1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Dp24gEAANsDAAAOAAAAZHJzL2Uyb0RvYy54bWysU0uO1DAQ3SNxB8t7OsksGIg6PYsZwQZB&#10;i88BPI7dsfBPtulO74A1Uh+BK7AAaaQZOINzI8pOOoMAIYTYOK5yvVf1qirLs15JtGXOC6MbXC1K&#10;jJimphV60+BXLx/de4CRD0S3RBrNGrxnHp+t7t5Z7mzNTkxnZMscAhLt651tcBeCrYvC044p4hfG&#10;Mg2P3DhFAphuU7SO7IBdyeKkLO8XO+Na6wxl3oP3YnzEq8zPOaPhGeeeBSQbDLWFfLp8XqazWC1J&#10;vXHEdoJOZZB/qEIRoSHpTHVBAkFvnPiFSgnqjDc8LKhRheFcUJY1gJqq/EnNi45YlrVAc7yd2+T/&#10;Hy19ul07JFqYXXWKkSYKhhQ/Dm+HQ7yJn4YDGt7Fb/FL/Byv4td4NbyH+/XwAe7pMV5P7gNKeOjm&#10;zvoaSM/12k2Wt2uXWtNzp9IXRKM+T2A/T4D1AdHRScH7sKxO82yKW5h1PjxmRqF0abAUOrWG1GT7&#10;xAdIBaHHEDBSGWPifAt7yVKw1M8ZB7mQqsrovGjsXDq0JbAi7esqiQCuHJkgXEg5g8o/g6bYBGN5&#10;+f4WOEfnjEaHGaiENu53WUN/LJWP8UfVo9Yk+9K0+zyG3A7YoKxs2va0oj/aGX77T66+AwAA//8D&#10;AFBLAwQUAAYACAAAACEA7rTlLN4AAAAJAQAADwAAAGRycy9kb3ducmV2LnhtbEyPPU/DMBCGd6T+&#10;B+sqsVGnrUjbEKdC0E4whMDA6MZHEjU+R7GbBH49hxhgu49H7z2X7ifbigF73zhSsFxEIJBKZxqq&#10;FLy9Hm+2IHzQZHTrCBV8ood9NrtKdWLcSC84FKESHEI+0QrqELpESl/WaLVfuA6Jdx+utzpw21fS&#10;9HrkcNvKVRTF0uqG+EKtO3yosTwXF6tgc3gq8m58fP7K5Ubm+eDC9vyu1PV8ur8DEXAKfzD86LM6&#10;ZOx0chcyXrQKVrs4ZpSL2yUIBn4HJwXr3Rpklsr/H2TfAAAA//8DAFBLAQItABQABgAIAAAAIQC2&#10;gziS/gAAAOEBAAATAAAAAAAAAAAAAAAAAAAAAABbQ29udGVudF9UeXBlc10ueG1sUEsBAi0AFAAG&#10;AAgAAAAhADj9If/WAAAAlAEAAAsAAAAAAAAAAAAAAAAALwEAAF9yZWxzLy5yZWxzUEsBAi0AFAAG&#10;AAgAAAAhAMc8OnbiAQAA2wMAAA4AAAAAAAAAAAAAAAAALgIAAGRycy9lMm9Eb2MueG1sUEsBAi0A&#10;FAAGAAgAAAAhAO605SzeAAAACQEAAA8AAAAAAAAAAAAAAAAAPAQAAGRycy9kb3ducmV2LnhtbFBL&#10;BQYAAAAABAAEAPMAAABHBQAAAAA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CC52160" wp14:editId="319E5B35">
                <wp:simplePos x="0" y="0"/>
                <wp:positionH relativeFrom="column">
                  <wp:posOffset>1421765</wp:posOffset>
                </wp:positionH>
                <wp:positionV relativeFrom="paragraph">
                  <wp:posOffset>149225</wp:posOffset>
                </wp:positionV>
                <wp:extent cx="0" cy="90170"/>
                <wp:effectExtent l="0" t="0" r="19050" b="24130"/>
                <wp:wrapNone/>
                <wp:docPr id="115" name="Прямая соединительная линия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5" o:spid="_x0000_s1026" style="position:absolute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1.95pt,11.75pt" to="111.95pt,1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Rly4gEAANsDAAAOAAAAZHJzL2Uyb0RvYy54bWysU0uO1DAQ3SNxB8t7OslI/KJOz2JGsEHQ&#10;4nMAj2N3LPyTbTrdO2CN1EfgCiwYaaQBzuDciLKTziBACCE2jqtc71W9qsrydKck2jLnhdENrhYl&#10;RkxT0wq9afCrl4/uPMDIB6JbIo1mDd4zj09Xt28te1uzE9MZ2TKHgET7urcN7kKwdVF42jFF/MJY&#10;puGRG6dIANNtitaRHtiVLE7K8l7RG9daZyjzHrzn4yNeZX7OGQ3POPcsINlgqC3k0+XzIp3Faknq&#10;jSO2E3Qqg/xDFYoIDUlnqnMSCHrjxC9USlBnvOFhQY0qDOeCsqwB1FTlT2pedMSyrAWa4+3cJv//&#10;aOnT7doh0cLsqrsYaaJgSPHj8HY4xC/x03BAw7v4LV7Gz/Eqfo1Xw3u4Xw8f4J4e4/XkPqCEh272&#10;1tdAeqbXbrK8XbvUmh13Kn1BNNrlCeznCbBdQHR0UvA+LKv7eTbFDcw6Hx4zo1C6NFgKnVpDarJ9&#10;4gOkgtBjCBipjDFxvoW9ZClY6ueMg1xIVWV0XjR2Jh3aEliR9nWVRABXjkwQLqScQeWfQVNsgrG8&#10;fH8LnKNzRqPDDFRCG/e7rGF3LJWP8UfVo9Yk+8K0+zyG3A7YoKxs2va0oj/aGX7zT66+AwAA//8D&#10;AFBLAwQUAAYACAAAACEA+HBHmN0AAAAJAQAADwAAAGRycy9kb3ducmV2LnhtbEyPTU+EMBCG7yb+&#10;h2ZMvLlFiLKLlI3x46QHRA977NIRyNIpoV1Af71j9qC3+XjyzjP5drG9mHD0nSMF16sIBFLtTEeN&#10;go/356s1CB80Gd07QgVf6GFbnJ/lOjNupjecqtAIDiGfaQVtCEMmpa9btNqv3IDEu083Wh24HRtp&#10;Rj1zuO1lHEW30uqO+EKrB3xosT5UR6sgfXqpymF+fP0uZSrLcnJhfdgpdXmx3N+BCLiEPxh+9Vkd&#10;CnbauyMZL3oFcZxsGOUiuQHBwGmwV5CkKcgil/8/KH4AAAD//wMAUEsBAi0AFAAGAAgAAAAhALaD&#10;OJL+AAAA4QEAABMAAAAAAAAAAAAAAAAAAAAAAFtDb250ZW50X1R5cGVzXS54bWxQSwECLQAUAAYA&#10;CAAAACEAOP0h/9YAAACUAQAACwAAAAAAAAAAAAAAAAAvAQAAX3JlbHMvLnJlbHNQSwECLQAUAAYA&#10;CAAAACEAiMEZcuIBAADbAwAADgAAAAAAAAAAAAAAAAAuAgAAZHJzL2Uyb0RvYy54bWxQSwECLQAU&#10;AAYACAAAACEA+HBHmN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31DD959" wp14:editId="4B27DDAF">
                <wp:simplePos x="0" y="0"/>
                <wp:positionH relativeFrom="column">
                  <wp:posOffset>1201420</wp:posOffset>
                </wp:positionH>
                <wp:positionV relativeFrom="paragraph">
                  <wp:posOffset>150495</wp:posOffset>
                </wp:positionV>
                <wp:extent cx="0" cy="90170"/>
                <wp:effectExtent l="0" t="0" r="19050" b="24130"/>
                <wp:wrapNone/>
                <wp:docPr id="114" name="Прямая соединительная линия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4" o:spid="_x0000_s1026" style="position:absolute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4.6pt,11.85pt" to="94.6pt,1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LCd4gEAANsDAAAOAAAAZHJzL2Uyb0RvYy54bWysU0uO1DAQ3SNxB8t7OskI8Yk6PYsZwQZB&#10;i88BPI7dsfBPtul074A1Uh+BK7BgpJEGOINzI8pOOoMAIYTYOK5yvVf1qirL052SaMucF0Y3uFqU&#10;GDFNTSv0psGvXj668wAjH4huiTSaNXjPPD5d3b617G3NTkxnZMscAhLt6942uAvB1kXhaccU8Qtj&#10;mYZHbpwiAUy3KVpHemBXsjgpy3tFb1xrnaHMe/Cej494lfk5ZzQ849yzgGSDobaQT5fPi3QWqyWp&#10;N47YTtCpDPIPVSgiNCSdqc5JIOiNE79QKUGd8YaHBTWqMJwLyrIGUFOVP6l50RHLshZojrdzm/z/&#10;o6VPt2uHRAuzq+5ipImCIcWPw9vhEL/ET8MBDe/it3gZP8er+DVeDe/hfj18gHt6jNeT+4ASHrrZ&#10;W18D6Zleu8nydu1Sa3bcqfQF0WiXJ7CfJ8B2AdHRScH7sKzu59kUNzDrfHjMjELp0mApdGoNqcn2&#10;iQ+QCkKPIWCkMsbE+Rb2kqVgqZ8zDnIhVZXRedHYmXRoS2BF2tdVEgFcOTJBuJByBpV/Bk2xCcby&#10;8v0tcI7OGY0OM1AJbdzvsobdsVQ+xh9Vj1qT7AvT7vMYcjtgg7KyadvTiv5oZ/jNP7n6DgAA//8D&#10;AFBLAwQUAAYACAAAACEAdgJP1t0AAAAJAQAADwAAAGRycy9kb3ducmV2LnhtbEyPTU+DQBCG7yb+&#10;h82YeLODNBFKWRrjx0kPiB563LIjkLKzhN0C+uvdetHjO/PknWfy3WJ6MdHoOssSblcRCOLa6o4b&#10;CR/vzzcpCOcVa9VbJglf5GBXXF7kKtN25jeaKt+IUMIuUxJa74cM0dUtGeVWdiAOu087GuVDHBvU&#10;o5pDuekxjqI7NKrjcKFVAz20VB+rk5GQPL1U5TA/vn6XmGBZTtanx72U11fL/RaEp8X/wXDWD+pQ&#10;BKeDPbF2og853cQBlRCvExBn4HdwkLBONoBFjv8/KH4AAAD//wMAUEsBAi0AFAAGAAgAAAAhALaD&#10;OJL+AAAA4QEAABMAAAAAAAAAAAAAAAAAAAAAAFtDb250ZW50X1R5cGVzXS54bWxQSwECLQAUAAYA&#10;CAAAACEAOP0h/9YAAACUAQAACwAAAAAAAAAAAAAAAAAvAQAAX3JlbHMvLnJlbHNQSwECLQAUAAYA&#10;CAAAACEAD7ywneIBAADbAwAADgAAAAAAAAAAAAAAAAAuAgAAZHJzL2Uyb0RvYy54bWxQSwECLQAU&#10;AAYACAAAACEAdgJP1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3705ECF" wp14:editId="18F21C0B">
                <wp:simplePos x="0" y="0"/>
                <wp:positionH relativeFrom="column">
                  <wp:posOffset>965917</wp:posOffset>
                </wp:positionH>
                <wp:positionV relativeFrom="paragraph">
                  <wp:posOffset>156845</wp:posOffset>
                </wp:positionV>
                <wp:extent cx="0" cy="90170"/>
                <wp:effectExtent l="0" t="0" r="19050" b="24130"/>
                <wp:wrapNone/>
                <wp:docPr id="113" name="Прямая соединительная линия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3" o:spid="_x0000_s1026" style="position:absolute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6.05pt,12.35pt" to="76.05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n1+4gEAANsDAAAOAAAAZHJzL2Uyb0RvYy54bWysU0uO1DAQ3SNxB8t7Oskg8Yk6PYsZwQZB&#10;i88BPI7dsfBPtul074A1Uh+BK7BgpJEGOINzI8pOOoMAIYTYOK5yvVf1qirL052SaMucF0Y3uFqU&#10;GDFNTSv0psGvXj668wAjH4huiTSaNXjPPD5d3b617G3NTkxnZMscAhLt6942uAvB1kXhaccU8Qtj&#10;mYZHbpwiAUy3KVpHemBXsjgpy3tFb1xrnaHMe/Cej494lfk5ZzQ849yzgGSDobaQT5fPi3QWqyWp&#10;N47YTtCpDPIPVSgiNCSdqc5JIOiNE79QKUGd8YaHBTWqMJwLyrIGUFOVP6l50RHLshZojrdzm/z/&#10;o6VPt2uHRAuzq+5ipImCIcWPw9vhEL/ET8MBDe/it3gZP8er+DVeDe/hfj18gHt6jNeT+4ASHrrZ&#10;W18D6Zleu8nydu1Sa3bcqfQF0WiXJ7CfJ8B2AdHRScH7sKzu59kUNzDrfHjMjELp0mApdGoNqcn2&#10;iQ+QCkKPIWCkMsbE+Rb2kqVgqZ8zDnIhVZXRedHYmXRoS2BF2tdVEgFcOTJBuJByBpV/Bk2xCcby&#10;8v0tcI7OGY0OM1AJbdzvsobdsVQ+xh9Vj1qT7AvT7vMYcjtgg7KyadvTiv5oZ/jNP7n6DgAA//8D&#10;AFBLAwQUAAYACAAAACEAw+PX9t0AAAAJAQAADwAAAGRycy9kb3ducmV2LnhtbEyPTU+EMBCG7yb+&#10;h2ZMvLll8QNEysb4cXIPiB48ztIRyNIpoV1Af71dL3p8Z56880y+WUwvJhpdZ1nBehWBIK6t7rhR&#10;8P72fJGCcB5ZY2+ZFHyRg01xepJjpu3MrzRVvhGhhF2GClrvh0xKV7dk0K3sQBx2n3Y06EMcG6lH&#10;nEO56WUcRTfSYMfhQosDPbRU76uDUZA8vVTlMD9uv0uZyLKcrE/3H0qdny33dyA8Lf4PhqN+UIci&#10;OO3sgbUTfcjX8TqgCuKrBMQR+B3sFFymtyCLXP7/oPgBAAD//wMAUEsBAi0AFAAGAAgAAAAhALaD&#10;OJL+AAAA4QEAABMAAAAAAAAAAAAAAAAAAAAAAFtDb250ZW50X1R5cGVzXS54bWxQSwECLQAUAAYA&#10;CAAAACEAOP0h/9YAAACUAQAACwAAAAAAAAAAAAAAAAAvAQAAX3JlbHMvLnJlbHNQSwECLQAUAAYA&#10;CAAAACEAWcZ9fuIBAADbAwAADgAAAAAAAAAAAAAAAAAuAgAAZHJzL2Uyb0RvYy54bWxQSwECLQAU&#10;AAYACAAAACEAw+PX9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B2A9A9B" wp14:editId="4C79E029">
                <wp:simplePos x="0" y="0"/>
                <wp:positionH relativeFrom="column">
                  <wp:posOffset>711722</wp:posOffset>
                </wp:positionH>
                <wp:positionV relativeFrom="paragraph">
                  <wp:posOffset>149282</wp:posOffset>
                </wp:positionV>
                <wp:extent cx="0" cy="90534"/>
                <wp:effectExtent l="0" t="0" r="19050" b="24130"/>
                <wp:wrapNone/>
                <wp:docPr id="109" name="Прямая соединительная линия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53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09" o:spid="_x0000_s1026" style="position:absolute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05pt,11.75pt" to="56.0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1nk4gEAANsDAAAOAAAAZHJzL2Uyb0RvYy54bWysU0uO1DAQ3SNxB8t7OunhIybq9CxmBBsE&#10;LT4H8Dh2x8I/2abTvQPWSH0ErsBikEYa4AzOjabspDMjQAghNk65XO9VvarK4mSrJNow54XRNZ7P&#10;SoyYpqYRel3jN6+f3HuMkQ9EN0QazWq8Yx6fLO/eWXS2YkemNbJhDgGJ9lVna9yGYKui8LRliviZ&#10;sUzDIzdOkQBXty4aRzpgV7I4KstHRWdcY52hzHvwng2PeJn5OWc0vODcs4BkjaG2kE+Xz/N0FssF&#10;qdaO2FbQsQzyD1UoIjQknajOSCDonRO/UClBnfGGhxk1qjCcC8qyBlAzL39S86ollmUt0Bxvpzb5&#10;/0dLn29WDokGZlceY6SJgiHFz/37fh+/xS/9HvUf4o/4NV7Ey/g9XvYfwb7qP4GdHuPV6N6jhIdu&#10;dtZXQHqqV268ebtyqTVb7lT6gmi0zRPYTRNg24Do4KTgPS4f3n+Q2IobmHU+PGVGoWTUWAqdWkMq&#10;snnmwxB6CAFcKmNInK2wkywFS/2ScZALqeYZnReNnUqHNgRWpHk7H9PmyAThQsoJVP4ZNMYmGMvL&#10;97fAKTpnNDpMQCW0cb/LGraHUvkQf1A9aE2yz02zy2PI7YANyg0dtz2t6O17ht/8k8trAAAA//8D&#10;AFBLAwQUAAYACAAAACEA0t8x69wAAAAJAQAADwAAAGRycy9kb3ducmV2LnhtbEyPTU+EMBCG7yb+&#10;h2ZMvLkFNgpBysb4cdIDogePXToCWToltAvor3fWix7fmSfvPFPsVjuIGSffO1IQbyIQSI0zPbUK&#10;3t+erjIQPmgyenCECr7Qw648Pyt0btxCrzjXoRVcQj7XCroQxlxK33Rotd+4EYl3n26yOnCcWmkm&#10;vXC5HWQSRTfS6p74QqdHvO+wOdRHqyB9fK6rcXl4+a5kKqtqdiE7fCh1ebHe3YIIuIY/GE76rA4l&#10;O+3dkYwXA+c4iRlVkGyvQZyA38FewTbNQJaF/P9B+QMAAP//AwBQSwECLQAUAAYACAAAACEAtoM4&#10;kv4AAADhAQAAEwAAAAAAAAAAAAAAAAAAAAAAW0NvbnRlbnRfVHlwZXNdLnhtbFBLAQItABQABgAI&#10;AAAAIQA4/SH/1gAAAJQBAAALAAAAAAAAAAAAAAAAAC8BAABfcmVscy8ucmVsc1BLAQItABQABgAI&#10;AAAAIQBdV1nk4gEAANsDAAAOAAAAAAAAAAAAAAAAAC4CAABkcnMvZTJvRG9jLnhtbFBLAQItABQA&#10;BgAIAAAAIQDS3zHr3AAAAAkBAAAPAAAAAAAAAAAAAAAAADwEAABkcnMvZG93bnJldi54bWxQSwUG&#10;AAAAAAQABADzAAAARQ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A99530B" wp14:editId="6713B824">
                <wp:simplePos x="0" y="0"/>
                <wp:positionH relativeFrom="column">
                  <wp:posOffset>3098165</wp:posOffset>
                </wp:positionH>
                <wp:positionV relativeFrom="paragraph">
                  <wp:posOffset>141605</wp:posOffset>
                </wp:positionV>
                <wp:extent cx="0" cy="90170"/>
                <wp:effectExtent l="0" t="0" r="19050" b="24130"/>
                <wp:wrapNone/>
                <wp:docPr id="126" name="Прямая соединительная линия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6" o:spid="_x0000_s1026" style="position:absolute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3.95pt,11.15pt" to="243.9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ccM4wEAANsDAAAOAAAAZHJzL2Uyb0RvYy54bWysU0uO1DAQ3SNxB8t7OkkvBog6PYsZwQZB&#10;i88BPI7dsfBPtumkd8AaqY/AFViANNIMnCG50ZSddAYNCCHExnGV672qV1VZnXZKoh1zXhhd4WKR&#10;Y8Q0NbXQ2wq/ef3kwSOMfCC6JtJoVuE98/h0ff/eqrUlW5rGyJo5BCTal62tcBOCLbPM04Yp4hfG&#10;Mg2P3DhFAphum9WOtMCuZLbM85OsNa62zlDmPXjPx0e8TvycMxpecO5ZQLLCUFtIp0vnRTyz9YqU&#10;W0dsI+hUBvmHKhQRGpLOVOckEPTOiV+olKDOeMPDghqVGc4FZUkDqCnyO2peNcSypAWa4+3cJv//&#10;aOnz3cYhUcPslicYaaJgSP3n4f1w6K/7L8MBDR/6H/23/mt/2X/vL4ePcL8aPsE9PvZXk/uAIh66&#10;2VpfAumZ3rjJ8nbjYms67lT8gmjUpQns5wmwLiA6Oil4H+fFwzSb7BZmnQ9PmVEoXioshY6tISXZ&#10;PfMBUkHoMQSMWMaYON3CXrIYLPVLxkEupCoSOi0aO5MO7QisSP22iCKAK0VGCBdSzqD8z6ApNsJY&#10;Wr6/Bc7RKaPRYQYqoY37XdbQHUvlY/xR9ag1yr4w9T6NIbUDNigpm7Y9rujPdoLf/pPrGwAAAP//&#10;AwBQSwMEFAAGAAgAAAAhANIVc9/eAAAACQEAAA8AAABkcnMvZG93bnJldi54bWxMj01PhDAQhu8m&#10;/odmTLy5RVYXRIaN8ePkHhA9eOzSEcjSKaFdQH+9NR70ODNP3nnefLuYXkw0us4ywuUqAkFcW91x&#10;g/D2+nSRgnBesVa9ZUL4JAfb4vQkV5m2M7/QVPlGhBB2mUJovR8yKV3dklFuZQficPuwo1E+jGMj&#10;9ajmEG56GUfRRhrVcfjQqoHuW6oP1dEgJI/PVTnMD7uvUiayLCfr08M74vnZcncLwtPi/2D40Q/q&#10;UASnvT2ydqJHuEqTm4AixPEaRAB+F3uE9eYaZJHL/w2KbwAAAP//AwBQSwECLQAUAAYACAAAACEA&#10;toM4kv4AAADhAQAAEwAAAAAAAAAAAAAAAAAAAAAAW0NvbnRlbnRfVHlwZXNdLnhtbFBLAQItABQA&#10;BgAIAAAAIQA4/SH/1gAAAJQBAAALAAAAAAAAAAAAAAAAAC8BAABfcmVscy8ucmVsc1BLAQItABQA&#10;BgAIAAAAIQBCgccM4wEAANsDAAAOAAAAAAAAAAAAAAAAAC4CAABkcnMvZTJvRG9jLnhtbFBLAQIt&#10;ABQABgAIAAAAIQDSFXPf3gAAAAkBAAAPAAAAAAAAAAAAAAAAAD0EAABkcnMvZG93bnJldi54bWxQ&#10;SwUGAAAAAAQABADzAAAASA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A8C3389" wp14:editId="6FA215A3">
                <wp:simplePos x="0" y="0"/>
                <wp:positionH relativeFrom="column">
                  <wp:posOffset>2900045</wp:posOffset>
                </wp:positionH>
                <wp:positionV relativeFrom="paragraph">
                  <wp:posOffset>147320</wp:posOffset>
                </wp:positionV>
                <wp:extent cx="0" cy="90170"/>
                <wp:effectExtent l="0" t="0" r="19050" b="24130"/>
                <wp:wrapNone/>
                <wp:docPr id="127" name="Прямая соединительная линия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7" o:spid="_x0000_s1026" style="position:absolute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.35pt,11.6pt" to="228.35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G7j4wEAANsDAAAOAAAAZHJzL2Uyb0RvYy54bWysU0uO1DAQ3SNxB8t7OkkvGIg6PYsZwQZB&#10;i88BPI7dsfBPtumkd8AaqY/AFViANNIMnCG50ZSddAYNCCHExnGV672qV1VZnXZKoh1zXhhd4WKR&#10;Y8Q0NbXQ2wq/ef3kwSOMfCC6JtJoVuE98/h0ff/eqrUlW5rGyJo5BCTal62tcBOCLbPM04Yp4hfG&#10;Mg2P3DhFAphum9WOtMCuZLbM84dZa1xtnaHMe/Cej494nfg5ZzS84NyzgGSFobaQTpfOi3hm6xUp&#10;t47YRtCpDPIPVSgiNCSdqc5JIOidE79QKUGd8YaHBTUqM5wLypIGUFPkd9S8aohlSQs0x9u5Tf7/&#10;0dLnu41DoobZLU8w0kTBkPrPw/vh0F/3X4YDGj70P/pv/df+sv/eXw4f4X41fIJ7fOyvJvcBRTx0&#10;s7W+BNIzvXGT5e3GxdZ03Kn4BdGoSxPYzxNgXUB0dFLwPs6LkzSb7BZmnQ9PmVEoXioshY6tISXZ&#10;PfMBUkHoMQSMWMaYON3CXrIYLPVLxkEupCoSOi0aO5MO7QisSP22iCKAK0VGCBdSzqD8z6ApNsJY&#10;Wr6/Bc7RKaPRYQYqoY37XdbQHUvlY/xR9ag1yr4w9T6NIbUDNigpm7Y9rujPdoLf/pPrGwAAAP//&#10;AwBQSwMEFAAGAAgAAAAhAJQ6y1veAAAACQEAAA8AAABkcnMvZG93bnJldi54bWxMj01Pg0AQhu8m&#10;/ofNmHizi7SWhjI0xo+THhA99LhlRyBlZwm7BfTXu6YHPc7Mk3eeN9vNphMjDa61jHC7iEAQV1a3&#10;XCN8vD/fbEA4r1irzjIhfJGDXX55kalU24nfaCx9LUIIu1QhNN73qZSuasgot7A9cbh92sEoH8ah&#10;lnpQUwg3nYyjaC2Najl8aFRPDw1Vx/JkEJKnl7Lop8fX70ImsihG6zfHPeL11Xy/BeFp9n8w/OoH&#10;dciD08GeWDvRIazu1klAEeJlDCIA58UBYZmsQOaZ/N8g/wEAAP//AwBQSwECLQAUAAYACAAAACEA&#10;toM4kv4AAADhAQAAEwAAAAAAAAAAAAAAAAAAAAAAW0NvbnRlbnRfVHlwZXNdLnhtbFBLAQItABQA&#10;BgAIAAAAIQA4/SH/1gAAAJQBAAALAAAAAAAAAAAAAAAAAC8BAABfcmVscy8ucmVsc1BLAQItABQA&#10;BgAIAAAAIQDF/G7j4wEAANsDAAAOAAAAAAAAAAAAAAAAAC4CAABkcnMvZTJvRG9jLnhtbFBLAQIt&#10;ABQABgAIAAAAIQCUOstb3gAAAAkBAAAPAAAAAAAAAAAAAAAAAD0EAABkcnMvZG93bnJldi54bWxQ&#10;SwUGAAAAAAQABADzAAAASA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8250C9F" wp14:editId="0061F3BA">
                <wp:simplePos x="0" y="0"/>
                <wp:positionH relativeFrom="column">
                  <wp:posOffset>2693670</wp:posOffset>
                </wp:positionH>
                <wp:positionV relativeFrom="paragraph">
                  <wp:posOffset>158115</wp:posOffset>
                </wp:positionV>
                <wp:extent cx="0" cy="90170"/>
                <wp:effectExtent l="0" t="0" r="19050" b="24130"/>
                <wp:wrapNone/>
                <wp:docPr id="128" name="Прямая соединительная линия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8" o:spid="_x0000_s1026" style="position:absolute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2.1pt,12.45pt" to="212.1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ywQ4QEAANsDAAAOAAAAZHJzL2Uyb0RvYy54bWysU0uO1DAQ3SNxB8t7Okkv+ESdnsWMYIOg&#10;xecAHsfuWPgn23Snd8AaqY/AFViANNIAZ3BuRNlJZxAghBAbx1Wu96peVWV11iuJdsx5YXSDq0WJ&#10;EdPUtEJvG/zyxcM79zHygeiWSKNZgw/M47P17Vurva3Z0nRGtswhING+3tsGdyHYuig87ZgifmEs&#10;0/DIjVMkgOm2RevIHtiVLJZlebfYG9daZyjzHrwX4yNeZ37OGQ1POfcsINlgqC3k0+XzMp3FekXq&#10;rSO2E3Qqg/xDFYoIDUlnqgsSCHrtxC9USlBnvOFhQY0qDOeCsqwB1FTlT2qed8SyrAWa4+3cJv//&#10;aOmT3cYh0cLsljAqTRQMKX4Y3gzH+CV+HI5oeBu/xc/xU7yKX+PV8A7u18N7uKfHeD25jyjhoZt7&#10;62sgPdcbN1neblxqTc+dSl8Qjfo8gcM8AdYHREcnBe+DsrqXZ1PcwKzz4REzCqVLg6XQqTWkJrvH&#10;PkAqCD2FgJHKGBPnWzhIloKlfsY4yIVUVUbnRWPn0qEdgRVpX1VJBHDlyAThQsoZVP4ZNMUmGMvL&#10;97fAOTpnNDrMQCW0cb/LGvpTqXyMP6ketSbZl6Y95DHkdsAGZWXTtqcV/dHO8Jt/cv0dAAD//wMA&#10;UEsDBBQABgAIAAAAIQBOl9MY3gAAAAkBAAAPAAAAZHJzL2Rvd25yZXYueG1sTI9NT4NAEIbvJv6H&#10;zZh4s0uR2JYyNMaPkx4QPfS4ZUcgZWcJuwX017umBz3OzJN3njfbzaYTIw2utYywXEQgiCurW64R&#10;Pt6fb9YgnFesVWeZEL7IwS6/vMhUqu3EbzSWvhYhhF2qEBrv+1RKVzVklFvYnjjcPu1glA/jUEs9&#10;qCmEm07GUXQnjWo5fGhUTw8NVcfyZBBWTy9l0U+Pr9+FXMmiGK1fH/eI11fz/RaEp9n/wfCrH9Qh&#10;D04He2LtRIeQxEkcUIQ42YAIwHlxQLjdLEHmmfzfIP8BAAD//wMAUEsBAi0AFAAGAAgAAAAhALaD&#10;OJL+AAAA4QEAABMAAAAAAAAAAAAAAAAAAAAAAFtDb250ZW50X1R5cGVzXS54bWxQSwECLQAUAAYA&#10;CAAAACEAOP0h/9YAAACUAQAACwAAAAAAAAAAAAAAAAAvAQAAX3JlbHMvLnJlbHNQSwECLQAUAAYA&#10;CAAAACEAr3MsEOEBAADbAwAADgAAAAAAAAAAAAAAAAAuAgAAZHJzL2Uyb0RvYy54bWxQSwECLQAU&#10;AAYACAAAACEATpfTGN4AAAAJAQAADwAAAAAAAAAAAAAAAAA7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8CFD061" wp14:editId="677A00B7">
                <wp:simplePos x="0" y="0"/>
                <wp:positionH relativeFrom="column">
                  <wp:posOffset>2486025</wp:posOffset>
                </wp:positionH>
                <wp:positionV relativeFrom="paragraph">
                  <wp:posOffset>150495</wp:posOffset>
                </wp:positionV>
                <wp:extent cx="0" cy="90170"/>
                <wp:effectExtent l="0" t="0" r="19050" b="24130"/>
                <wp:wrapNone/>
                <wp:docPr id="129" name="Прямая соединительная линия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9" o:spid="_x0000_s1026" style="position:absolute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5.75pt,11.85pt" to="195.75pt,1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X/4wEAANsDAAAOAAAAZHJzL2Uyb0RvYy54bWysU0uO1DAQ3SNxB8t7OkkvgIk6PYsZwQZB&#10;i88BPI7dsfBPtumkd8AaqY/AFViANNIMnCG50ZSddAYNCCHExnGV672qV1VZnXZKoh1zXhhd4WKR&#10;Y8Q0NbXQ2wq/ef3kwWOMfCC6JtJoVuE98/h0ff/eqrUlW5rGyJo5BCTal62tcBOCLbPM04Yp4hfG&#10;Mg2P3DhFAphum9WOtMCuZLbM84dZa1xtnaHMe/Cej494nfg5ZzS84NyzgGSFobaQTpfOi3hm6xUp&#10;t47YRtCpDPIPVSgiNCSdqc5JIOidE79QKUGd8YaHBTUqM5wLypIGUFPkd9S8aohlSQs0x9u5Tf7/&#10;0dLnu41DoobZLU8w0kTBkPrPw/vh0F/3X4YDGj70P/pv/df+sv/eXw4f4X41fIJ7fOyvJvcBRTx0&#10;s7W+BNIzvXGT5e3GxdZ03Kn4BdGoSxPYzxNgXUB0dFLwnuTFozSb7BZmnQ9PmVEoXioshY6tISXZ&#10;PfMBUkHoMQSMWMaYON3CXrIYLPVLxkEupCoSOi0aO5MO7QisSP22iCKAK0VGCBdSzqD8z6ApNsJY&#10;Wr6/Bc7RKaPRYQYqoY37XdbQHUvlY/xR9ag1yr4w9T6NIbUDNigpm7Y9rujPdoLf/pPrGwAAAP//&#10;AwBQSwMEFAAGAAgAAAAhAPzG9nXeAAAACQEAAA8AAABkcnMvZG93bnJldi54bWxMjz1PwzAQhnck&#10;/oN1SN2o01aQNsSpEJQJhjQwMLrxkUSNz1HsJoFfz6EOdLuPR+89l24n24oBe984UrCYRyCQSmca&#10;qhR8vL/crkH4oMno1hEq+EYP2+z6KtWJcSPtcShCJTiEfKIV1CF0iZS+rNFqP3cdEu++XG914Lav&#10;pOn1yOG2lcsoupdWN8QXat3hU43lsThZBfHutci78fntJ5exzPPBhfXxU6nZzfT4ACLgFP5h+NNn&#10;dcjY6eBOZLxoFaw2iztGFSxXMQgGzoMDF/EGZJbKyw+yXwAAAP//AwBQSwECLQAUAAYACAAAACEA&#10;toM4kv4AAADhAQAAEwAAAAAAAAAAAAAAAAAAAAAAW0NvbnRlbnRfVHlwZXNdLnhtbFBLAQItABQA&#10;BgAIAAAAIQA4/SH/1gAAAJQBAAALAAAAAAAAAAAAAAAAAC8BAABfcmVscy8ucmVsc1BLAQItABQA&#10;BgAIAAAAIQAoDoX/4wEAANsDAAAOAAAAAAAAAAAAAAAAAC4CAABkcnMvZTJvRG9jLnhtbFBLAQIt&#10;ABQABgAIAAAAIQD8xvZ13gAAAAkBAAAPAAAAAAAAAAAAAAAAAD0EAABkcnMvZG93bnJldi54bWxQ&#10;SwUGAAAAAAQABADzAAAASA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E7A4EC9" wp14:editId="452D5AD9">
                <wp:simplePos x="0" y="0"/>
                <wp:positionH relativeFrom="column">
                  <wp:posOffset>2293620</wp:posOffset>
                </wp:positionH>
                <wp:positionV relativeFrom="paragraph">
                  <wp:posOffset>138430</wp:posOffset>
                </wp:positionV>
                <wp:extent cx="0" cy="90170"/>
                <wp:effectExtent l="0" t="0" r="19050" b="24130"/>
                <wp:wrapNone/>
                <wp:docPr id="130" name="Прямая соединительная линия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0" o:spid="_x0000_s1026" style="position:absolute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0.6pt,10.9pt" to="180.6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ZBz4gEAANsDAAAOAAAAZHJzL2Uyb0RvYy54bWysU0uO1DAQ3SNxB8t7Oskg8Yk6PYsZwQZB&#10;i88BPI7dsfBPtul074A1Uh+BK7BgpJEGOINzI8pOOoMAIYTYOK5yvVf1qirL052SaMucF0Y3uFqU&#10;GDFNTSv0psGvXj668wAjH4huiTSaNXjPPD5d3b617G3NTkxnZMscAhLt6942uAvB1kXhaccU8Qtj&#10;mYZHbpwiAUy3KVpHemBXsjgpy3tFb1xrnaHMe/Cej494lfk5ZzQ849yzgGSDobaQT5fPi3QWqyWp&#10;N47YTtCpDPIPVSgiNCSdqc5JIOiNE79QKUGd8YaHBTWqMJwLyrIGUFOVP6l50RHLshZojrdzm/z/&#10;o6VPt2uHRAuzuwv90UTBkOLH4e1wiF/ip+GAhnfxW7yMn+NV/Bqvhvdwvx4+wD09xuvJfUAJD93s&#10;ra+B9Eyv3WR5u3apNTvuVPqCaLTLE9jPE2C7gOjopOB9WFb3M1txA7POh8fMKJQuDZZCp9aQmmyf&#10;+ACpIPQYAkYqY0ycb2EvWQqW+jnjIBdSVRmdF42dSYe2BFakfV0lEcCVIxOECylnUPln0BSbYCwv&#10;398C5+ic0egwA5XQxv0ua9gdS+Vj/FH1qDXJvjDtPo8htwM2KCubtj2t6I92ht/8k6vvAAAA//8D&#10;AFBLAwQUAAYACAAAACEASu1HjN0AAAAJAQAADwAAAGRycy9kb3ducmV2LnhtbEyPQU+DQBCF7yb9&#10;D5tp4s0uYNI2yNKYVk96QPTgccuOQMrOEnYL6K93Gg/2NjPv5c33st1sOzHi4FtHCuJVBAKpcqal&#10;WsHH+/PdFoQPmozuHKGCb/Swyxc3mU6Nm+gNxzLUgkPIp1pBE0KfSumrBq32K9cjsfblBqsDr0Mt&#10;zaAnDredTKJoLa1uiT80usd9g9WpPFsFm6eXsuinw+tPITeyKEYXtqdPpW6X8+MDiIBz+DfDBZ/R&#10;IWemozuT8aJTcL+OE7YqSGKuwIa/w/EyRCDzTF43yH8BAAD//wMAUEsBAi0AFAAGAAgAAAAhALaD&#10;OJL+AAAA4QEAABMAAAAAAAAAAAAAAAAAAAAAAFtDb250ZW50X1R5cGVzXS54bWxQSwECLQAUAAYA&#10;CAAAACEAOP0h/9YAAACUAQAACwAAAAAAAAAAAAAAAAAvAQAAX3JlbHMvLnJlbHNQSwECLQAUAAYA&#10;CAAAACEAbTmQc+IBAADbAwAADgAAAAAAAAAAAAAAAAAuAgAAZHJzL2Uyb0RvYy54bWxQSwECLQAU&#10;AAYACAAAACEASu1HjN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8030AE6" wp14:editId="27C6121E">
                <wp:simplePos x="0" y="0"/>
                <wp:positionH relativeFrom="column">
                  <wp:posOffset>2082800</wp:posOffset>
                </wp:positionH>
                <wp:positionV relativeFrom="paragraph">
                  <wp:posOffset>144145</wp:posOffset>
                </wp:positionV>
                <wp:extent cx="0" cy="90170"/>
                <wp:effectExtent l="0" t="0" r="19050" b="24130"/>
                <wp:wrapNone/>
                <wp:docPr id="131" name="Прямая соединительная линия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1" o:spid="_x0000_s1026" style="position:absolute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4pt,11.35pt" to="164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Dmc4gEAANsDAAAOAAAAZHJzL2Uyb0RvYy54bWysU0uO1DAQ3SNxB8t7Oskg8Yk6PYsZwQZB&#10;i88BPI7dsfBPtul074A1Uh+BK7BgpJEGOINzI8pOOoMAIYTYOK5yvVf1qirL052SaMucF0Y3uFqU&#10;GDFNTSv0psGvXj668wAjH4huiTSaNXjPPD5d3b617G3NTkxnZMscAhLt6942uAvB1kXhaccU8Qtj&#10;mYZHbpwiAUy3KVpHemBXsjgpy3tFb1xrnaHMe/Cej494lfk5ZzQ849yzgGSDobaQT5fPi3QWqyWp&#10;N47YTtCpDPIPVSgiNCSdqc5JIOiNE79QKUGd8YaHBTWqMJwLyrIGUFOVP6l50RHLshZojrdzm/z/&#10;o6VPt2uHRAuzu1thpImCIcWPw9vhEL/ET8MBDe/it3gZP8er+DVeDe/hfj18gHt6jNeT+4ASHrrZ&#10;W18D6Zleu8nydu1Sa3bcqfQF0WiXJ7CfJ8B2AdHRScH7sKzu59kUNzDrfHjMjELp0mApdGoNqcn2&#10;iQ+QCkKPIWCkMsbE+Rb2kqVgqZ8zDnIhVZXRedHYmXRoS2BF2tdZBHDlyAThQsoZVP4ZNMUmGMvL&#10;97fAOTpnNDrMQCW0cb/LGnbHUvkYf1Q9ak2yL0y7z2PI7YANyl2atj2t6I92ht/8k6vvAAAA//8D&#10;AFBLAwQUAAYACAAAACEANP1ubd0AAAAJAQAADwAAAGRycy9kb3ducmV2LnhtbEyPQU+DQBCF7yb9&#10;D5sx8WYXaVIQWZpG60kPiB48btkRSNlZwm4B/fWO8aC3mXkvb76X7xbbiwlH3zlScLOOQCDVznTU&#10;KHh7fbxOQfigyejeESr4RA+7YnWR68y4mV5wqkIjOIR8phW0IQyZlL5u0Wq/dgMSax9utDrwOjbS&#10;jHrmcNvLOIq20uqO+EOrB7xvsT5VZ6sgOTxV5TA/PH+VMpFlObmQnt6Vurpc9ncgAi7hzww/+IwO&#10;BTMd3ZmMF72CTZxyl6AgjhMQbPg9HHnY3oIscvm/QfENAAD//wMAUEsBAi0AFAAGAAgAAAAhALaD&#10;OJL+AAAA4QEAABMAAAAAAAAAAAAAAAAAAAAAAFtDb250ZW50X1R5cGVzXS54bWxQSwECLQAUAAYA&#10;CAAAACEAOP0h/9YAAACUAQAACwAAAAAAAAAAAAAAAAAvAQAAX3JlbHMvLnJlbHNQSwECLQAUAAYA&#10;CAAAACEA6kQ5nOIBAADbAwAADgAAAAAAAAAAAAAAAAAuAgAAZHJzL2Uyb0RvYy54bWxQSwECLQAU&#10;AAYACAAAACEANP1ubd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4B1C669" wp14:editId="6315AF37">
                <wp:simplePos x="0" y="0"/>
                <wp:positionH relativeFrom="column">
                  <wp:posOffset>1640123</wp:posOffset>
                </wp:positionH>
                <wp:positionV relativeFrom="paragraph">
                  <wp:posOffset>147955</wp:posOffset>
                </wp:positionV>
                <wp:extent cx="0" cy="90170"/>
                <wp:effectExtent l="0" t="0" r="19050" b="24130"/>
                <wp:wrapNone/>
                <wp:docPr id="132" name="Прямая соединительная линия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2" o:spid="_x0000_s1026" style="position:absolute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9.15pt,11.65pt" to="129.15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LN34wEAANsDAAAOAAAAZHJzL2Uyb0RvYy54bWysU0uO1DAQ3SNxB8t7Okkj8Yk6PYsZwQZB&#10;i88BPI7dsfBPtumkd8AaqY/AFVgw0kgDnCG50ZSddGYECCHExnGV672qV1VZnXRKoh1zXhhd4WKR&#10;Y8Q0NbXQ2wq/ef3k3iOMfCC6JtJoVuE98/hkfffOqrUlW5rGyJo5BCTal62tcBOCLbPM04Yp4hfG&#10;Mg2P3DhFAphum9WOtMCuZLbM8wdZa1xtnaHMe/CejY94nfg5ZzS84NyzgGSFobaQTpfO83hm6xUp&#10;t47YRtCpDPIPVSgiNCSdqc5IIOidE79QKUGd8YaHBTUqM5wLypIGUFPkP6l51RDLkhZojrdzm/z/&#10;o6XPdxuHRA2zu7/ESBMFQ+o/D++HQ/+t/zIc0PCh/9Ff9F/7y/57fzl8hPvV8Anu8bG/mtwHFPHQ&#10;zdb6EkhP9cZNlrcbF1vTcafiF0SjLk1gP0+AdQHR0UnB+zgvHqbZZDcw63x4yoxC8VJhKXRsDSnJ&#10;7pkPkApCjyFgxDLGxOkW9pLFYKlfMg5yIVWR0GnR2Kl0aEdgReq3RRQBXCkyQriQcgblfwZNsRHG&#10;0vL9LXCOThmNDjNQCW3c77KG7lgqH+OPqketUfa5qfdpDKkdsEFJ2bTtcUVv2wl+80+urwEAAP//&#10;AwBQSwMEFAAGAAgAAAAhAJDZ/p7dAAAACQEAAA8AAABkcnMvZG93bnJldi54bWxMj01Pg0AQhu8m&#10;/ofNmHiziyUVQlka48dJDxQ9eNyyUyBlZwm7BfTXO8aDnubrzfs+k+8W24sJR985UnC7ikAg1c50&#10;1Ch4f3u+SUH4oMno3hEq+EQPu+LyIteZcTPtcapCI9iEfKYVtCEMmZS+btFqv3IDEt+ObrQ68Dg2&#10;0ox6ZnPby3UU3UmrO+KEVg/40GJ9qs5WQfL0UpXD/Pj6VcpEluXkQnr6UOr6arnfggi4hD8x/OAz&#10;OhTMdHBnMl70CtabNGYpNzFXFvwuDgriZAOyyOX/D4pvAAAA//8DAFBLAQItABQABgAIAAAAIQC2&#10;gziS/gAAAOEBAAATAAAAAAAAAAAAAAAAAAAAAABbQ29udGVudF9UeXBlc10ueG1sUEsBAi0AFAAG&#10;AAgAAAAhADj9If/WAAAAlAEAAAsAAAAAAAAAAAAAAAAALwEAAF9yZWxzLy5yZWxzUEsBAi0AFAAG&#10;AAgAAAAhACLEs3fjAQAA2wMAAA4AAAAAAAAAAAAAAAAALgIAAGRycy9lMm9Eb2MueG1sUEsBAi0A&#10;FAAGAAgAAAAhAJDZ/p7dAAAACQEAAA8AAAAAAAAAAAAAAAAAPQQAAGRycy9kb3ducmV2LnhtbFBL&#10;BQYAAAAABAAEAPMAAABHBQAAAAA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1EFC199" wp14:editId="75E2E4A5">
                <wp:simplePos x="0" y="0"/>
                <wp:positionH relativeFrom="column">
                  <wp:posOffset>1883492</wp:posOffset>
                </wp:positionH>
                <wp:positionV relativeFrom="paragraph">
                  <wp:posOffset>159385</wp:posOffset>
                </wp:positionV>
                <wp:extent cx="0" cy="90170"/>
                <wp:effectExtent l="0" t="0" r="19050" b="24130"/>
                <wp:wrapNone/>
                <wp:docPr id="133" name="Прямая соединительная линия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3" o:spid="_x0000_s1026" style="position:absolute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8.3pt,12.55pt" to="148.3pt,1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RqY4wEAANsDAAAOAAAAZHJzL2Uyb0RvYy54bWysU0uO1DAQ3SNxB8t7OsmMxCfq9CxmBBsE&#10;LT4H8Dh2t4V/sk0nvQPWSH0ErsACpJEGOINzI8pOOoMAIYTYOK5yvVf1qirLs15JtGPOC6MbXC1K&#10;jJimphV60+CXLx7euY+RD0S3RBrNGrxnHp+tbt9adrZmJ2ZrZMscAhLt6842eBuCrYvC0y1TxC+M&#10;ZRoeuXGKBDDdpmgd6YBdyeKkLO8WnXGtdYYy78F7MT7iVebnnNHwlHPPApINhtpCPl0+L9NZrJak&#10;3jhit4JOZZB/qEIRoSHpTHVBAkGvnfiFSgnqjDc8LKhRheFcUJY1gJqq/EnN8y2xLGuB5ng7t8n/&#10;P1r6ZLd2SLQwu9NTjDRRMKT4YXgzHOKX+HE4oOFt/BY/x0/xKn6NV8M7uF8P7+GeHuP15D6ghIdu&#10;dtbXQHqu126yvF271JqeO5W+IBr1eQL7eQKsD4iOTgreB2V1L8+muIFZ58MjZhRKlwZLoVNrSE12&#10;j32AVBB6DAEjlTEmzrewlywFS/2McZALqaqMzovGzqVDOwIr0r6qkgjgypEJwoWUM6j8M2iKTTCW&#10;l+9vgXN0zmh0mIFKaON+lzX0x1L5GH9UPWpNsi9Nu89jyO2ADcrKpm1PK/qjneE3/+TqOwAAAP//&#10;AwBQSwMEFAAGAAgAAAAhAO605SzeAAAACQEAAA8AAABkcnMvZG93bnJldi54bWxMjz1PwzAQhnek&#10;/gfrKrFRp61I2xCnQtBOMITAwOjGRxI1PkexmwR+PYcYYLuPR+89l+4n24oBe984UrBcRCCQSmca&#10;qhS8vR5vtiB80GR06wgVfKKHfTa7SnVi3EgvOBShEhxCPtEK6hC6REpf1mi1X7gOiXcfrrc6cNtX&#10;0vR65HDbylUUxdLqhvhCrTt8qLE8FxerYHN4KvJufHz+yuVG5vngwvb8rtT1fLq/AxFwCn8w/Oiz&#10;OmTsdHIXMl60Cla7OGaUi9slCAZ+BycF690aZJbK/x9k3wAAAP//AwBQSwECLQAUAAYACAAAACEA&#10;toM4kv4AAADhAQAAEwAAAAAAAAAAAAAAAAAAAAAAW0NvbnRlbnRfVHlwZXNdLnhtbFBLAQItABQA&#10;BgAIAAAAIQA4/SH/1gAAAJQBAAALAAAAAAAAAAAAAAAAAC8BAABfcmVscy8ucmVsc1BLAQItABQA&#10;BgAIAAAAIQCluRqY4wEAANsDAAAOAAAAAAAAAAAAAAAAAC4CAABkcnMvZTJvRG9jLnhtbFBLAQIt&#10;ABQABgAIAAAAIQDutOUs3gAAAAkBAAAPAAAAAAAAAAAAAAAAAD0EAABkcnMvZG93bnJldi54bWxQ&#10;SwUGAAAAAAQABADzAAAASAUAAAAA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C6A7485" wp14:editId="3B04DF6B">
                <wp:simplePos x="0" y="0"/>
                <wp:positionH relativeFrom="column">
                  <wp:posOffset>1421765</wp:posOffset>
                </wp:positionH>
                <wp:positionV relativeFrom="paragraph">
                  <wp:posOffset>149225</wp:posOffset>
                </wp:positionV>
                <wp:extent cx="0" cy="90170"/>
                <wp:effectExtent l="0" t="0" r="19050" b="24130"/>
                <wp:wrapNone/>
                <wp:docPr id="134" name="Прямая соединительная линия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4" o:spid="_x0000_s1026" style="position:absolute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1.95pt,11.75pt" to="111.95pt,1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9d74gEAANsDAAAOAAAAZHJzL2Uyb0RvYy54bWysU0uO1DAQ3SNxB8t7OsmA+ESdnsWMYIOg&#10;xecAHsfuWPgn23Snd8AaqY/AFViANNIAZ3BuRNlJZxAghBAbx1Wu96peVWV52iuJtsx5YXSDq0WJ&#10;EdPUtEJvGvzyxcNb9zHygeiWSKNZg/fM49PVzRvLna3ZiemMbJlDQKJ9vbMN7kKwdVF42jFF/MJY&#10;puGRG6dIANNtitaRHbArWZyU5d1iZ1xrnaHMe/Cej494lfk5ZzQ85dyzgGSDobaQT5fPi3QWqyWp&#10;N47YTtCpDPIPVSgiNCSdqc5JIOi1E79QKUGd8YaHBTWqMJwLyrIGUFOVP6l53hHLshZojrdzm/z/&#10;o6VPtmuHRAuzu30HI00UDCl+GN4Mh/glfhwOaHgbv8XP8VO8jF/j5fAO7lfDe7inx3g1uQ8o4aGb&#10;O+trID3TazdZ3q5dak3PnUpfEI36PIH9PAHWB0RHJwXvg7K6l2dTXMOs8+ERMwqlS4Ol0Kk1pCbb&#10;xz5AKgg9hoCRyhgT51vYS5aCpX7GOMiFVFVG50VjZ9KhLYEVaV9VSQRw5cgE4ULKGVT+GTTFJhjL&#10;y/e3wDk6ZzQ6zEAltHG/yxr6Y6l8jD+qHrUm2Rem3ecx5HbABmVl07anFf3RzvDrf3L1HQAA//8D&#10;AFBLAwQUAAYACAAAACEA+HBHmN0AAAAJAQAADwAAAGRycy9kb3ducmV2LnhtbEyPTU+EMBCG7yb+&#10;h2ZMvLlFiLKLlI3x46QHRA977NIRyNIpoV1Af71j9qC3+XjyzjP5drG9mHD0nSMF16sIBFLtTEeN&#10;go/356s1CB80Gd07QgVf6GFbnJ/lOjNupjecqtAIDiGfaQVtCEMmpa9btNqv3IDEu083Wh24HRtp&#10;Rj1zuO1lHEW30uqO+EKrB3xosT5UR6sgfXqpymF+fP0uZSrLcnJhfdgpdXmx3N+BCLiEPxh+9Vkd&#10;CnbauyMZL3oFcZxsGOUiuQHBwGmwV5CkKcgil/8/KH4AAAD//wMAUEsBAi0AFAAGAAgAAAAhALaD&#10;OJL+AAAA4QEAABMAAAAAAAAAAAAAAAAAAAAAAFtDb250ZW50X1R5cGVzXS54bWxQSwECLQAUAAYA&#10;CAAAACEAOP0h/9YAAACUAQAACwAAAAAAAAAAAAAAAAAvAQAAX3JlbHMvLnJlbHNQSwECLQAUAAYA&#10;CAAAACEA88PXe+IBAADbAwAADgAAAAAAAAAAAAAAAAAuAgAAZHJzL2Uyb0RvYy54bWxQSwECLQAU&#10;AAYACAAAACEA+HBHmN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4FBE230" wp14:editId="0E212EDF">
                <wp:simplePos x="0" y="0"/>
                <wp:positionH relativeFrom="column">
                  <wp:posOffset>1201420</wp:posOffset>
                </wp:positionH>
                <wp:positionV relativeFrom="paragraph">
                  <wp:posOffset>150495</wp:posOffset>
                </wp:positionV>
                <wp:extent cx="0" cy="90170"/>
                <wp:effectExtent l="0" t="0" r="19050" b="24130"/>
                <wp:wrapNone/>
                <wp:docPr id="135" name="Прямая соединительная линия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5" o:spid="_x0000_s1026" style="position:absolute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4.6pt,11.85pt" to="94.6pt,1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n6U4gEAANsDAAAOAAAAZHJzL2Uyb0RvYy54bWysU0uO1DAQ3SNxB8t7OskgflGnZzEj2CBo&#10;8TmAx7E7Fv7JNt3pHbBG6iNwBRYgjTTAGZwbUXbSGQQIIcTGcZXrvapXVVme9kqiLXNeGN3galFi&#10;xDQ1rdCbBr988fDWfYx8ILol0mjW4D3z+HR188ZyZ2t2YjojW+YQkGhf72yDuxBsXRSedkwRvzCW&#10;aXjkxikSwHSbonVkB+xKFidlebfYGddaZyjzHrzn4yNeZX7OGQ1POfcsINlgqC3k0+XzIp3Faknq&#10;jSO2E3Qqg/xDFYoIDUlnqnMSCHrtxC9USlBnvOFhQY0qDOeCsqwB1FTlT2qed8SyrAWa4+3cJv//&#10;aOmT7doh0cLsbt/BSBMFQ4ofhjfDIX6JH4cDGt7Gb/Fz/BQv49d4ObyD+9XwHu7pMV5N7gNKeOjm&#10;zvoaSM/02k2Wt2uXWtNzp9IXRKM+T2A/T4D1AdHRScH7oKzu5dkU1zDrfHjEjELp0mApdGoNqcn2&#10;sQ+QCkKPIWCkMsbE+Rb2kqVgqZ8xDnIhVZXRedHYmXRoS2BF2ldVEgFcOTJBuJByBpV/Bk2xCcby&#10;8v0tcI7OGY0OM1AJbdzvsob+WCof44+qR61J9oVp93kMuR2wQVnZtO1pRX+0M/z6n1x9BwAA//8D&#10;AFBLAwQUAAYACAAAACEAdgJP1t0AAAAJAQAADwAAAGRycy9kb3ducmV2LnhtbEyPTU+DQBCG7yb+&#10;h82YeLODNBFKWRrjx0kPiB563LIjkLKzhN0C+uvdetHjO/PknWfy3WJ6MdHoOssSblcRCOLa6o4b&#10;CR/vzzcpCOcVa9VbJglf5GBXXF7kKtN25jeaKt+IUMIuUxJa74cM0dUtGeVWdiAOu087GuVDHBvU&#10;o5pDuekxjqI7NKrjcKFVAz20VB+rk5GQPL1U5TA/vn6XmGBZTtanx72U11fL/RaEp8X/wXDWD+pQ&#10;BKeDPbF2og853cQBlRCvExBn4HdwkLBONoBFjv8/KH4AAAD//wMAUEsBAi0AFAAGAAgAAAAhALaD&#10;OJL+AAAA4QEAABMAAAAAAAAAAAAAAAAAAAAAAFtDb250ZW50X1R5cGVzXS54bWxQSwECLQAUAAYA&#10;CAAAACEAOP0h/9YAAACUAQAACwAAAAAAAAAAAAAAAAAvAQAAX3JlbHMvLnJlbHNQSwECLQAUAAYA&#10;CAAAACEAdL5+lOIBAADbAwAADgAAAAAAAAAAAAAAAAAuAgAAZHJzL2Uyb0RvYy54bWxQSwECLQAU&#10;AAYACAAAACEAdgJP1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A0FD5EA" wp14:editId="3C8E2EA0">
                <wp:simplePos x="0" y="0"/>
                <wp:positionH relativeFrom="column">
                  <wp:posOffset>965917</wp:posOffset>
                </wp:positionH>
                <wp:positionV relativeFrom="paragraph">
                  <wp:posOffset>156845</wp:posOffset>
                </wp:positionV>
                <wp:extent cx="0" cy="90170"/>
                <wp:effectExtent l="0" t="0" r="19050" b="24130"/>
                <wp:wrapNone/>
                <wp:docPr id="136" name="Прямая соединительная линия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1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6.05pt,12.35pt" to="76.05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vR/4gEAANsDAAAOAAAAZHJzL2Uyb0RvYy54bWysU0uO1DAQ3SNxB8t7OskgDRB1ehYzgg2C&#10;Fp8DeBy7Y+GfbNPp3gFrpD4CV2AB0kgDnMG5EWUnnUGAEEJsHFe53qt6VZXl2U5JtGXOC6MbXC1K&#10;jJimphV60+CXLx7euY+RD0S3RBrNGrxnHp+tbt9a9rZmJ6YzsmUOAYn2dW8b3IVg66LwtGOK+IWx&#10;TMMjN06RAKbbFK0jPbArWZyU5WnRG9daZyjzHrwX4yNeZX7OGQ1POfcsINlgqC3k0+XzMp3Faknq&#10;jSO2E3Qqg/xDFYoIDUlnqgsSCHrtxC9USlBnvOFhQY0qDOeCsqwB1FTlT2qed8SyrAWa4+3cJv//&#10;aOmT7doh0cLs7p5ipImCIcUPw5vhEL/Ej8MBDW/jt/g5fopX8Wu8Gt7B/Xp4D/f0GK8n9wElPHSz&#10;t74G0nO9dpPl7dql1uy4U+kLotEuT2A/T4DtAqKjk4L3QVndy7MpbmDW+fCIGYXSpcFS6NQaUpPt&#10;Yx8gFYQeQ8BIZYyJ8y3sJUvBUj9jHORCqiqj86Kxc+nQlsCKtK+qJAK4cmSCcCHlDCr/DJpiE4zl&#10;5ftb4BydMxodZqAS2rjfZQ27Y6l8jD+qHrUm2Zem3ecx5HbABmVl07anFf3RzvCbf3L1HQAA//8D&#10;AFBLAwQUAAYACAAAACEAw+PX9t0AAAAJAQAADwAAAGRycy9kb3ducmV2LnhtbEyPTU+EMBCG7yb+&#10;h2ZMvLll8QNEysb4cXIPiB48ztIRyNIpoV1Af71dL3p8Z56880y+WUwvJhpdZ1nBehWBIK6t7rhR&#10;8P72fJGCcB5ZY2+ZFHyRg01xepJjpu3MrzRVvhGhhF2GClrvh0xKV7dk0K3sQBx2n3Y06EMcG6lH&#10;nEO56WUcRTfSYMfhQosDPbRU76uDUZA8vVTlMD9uv0uZyLKcrE/3H0qdny33dyA8Lf4PhqN+UIci&#10;OO3sgbUTfcjX8TqgCuKrBMQR+B3sFFymtyCLXP7/oPgBAAD//wMAUEsBAi0AFAAGAAgAAAAhALaD&#10;OJL+AAAA4QEAABMAAAAAAAAAAAAAAAAAAAAAAFtDb250ZW50X1R5cGVzXS54bWxQSwECLQAUAAYA&#10;CAAAACEAOP0h/9YAAACUAQAACwAAAAAAAAAAAAAAAAAvAQAAX3JlbHMvLnJlbHNQSwECLQAUAAYA&#10;CAAAACEAvD70f+IBAADbAwAADgAAAAAAAAAAAAAAAAAuAgAAZHJzL2Uyb0RvYy54bWxQSwECLQAU&#10;AAYACAAAACEAw+PX9t0AAAAJAQAADwAAAAAAAAAAAAAAAAA8BAAAZHJzL2Rvd25yZXYueG1sUEsF&#10;BgAAAAAEAAQA8wAAAEYFAAAAAA==&#10;" strokecolor="black [3040]"/>
            </w:pict>
          </mc:Fallback>
        </mc:AlternateContent>
      </w:r>
      <w:r w:rsidRPr="00C70624">
        <w:rPr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59F87F1" wp14:editId="442EFDE5">
                <wp:simplePos x="0" y="0"/>
                <wp:positionH relativeFrom="column">
                  <wp:posOffset>711722</wp:posOffset>
                </wp:positionH>
                <wp:positionV relativeFrom="paragraph">
                  <wp:posOffset>149282</wp:posOffset>
                </wp:positionV>
                <wp:extent cx="0" cy="90534"/>
                <wp:effectExtent l="0" t="0" r="19050" b="24130"/>
                <wp:wrapNone/>
                <wp:docPr id="137" name="Прямая соединительная линия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53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7" o:spid="_x0000_s1026" style="position:absolute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05pt,11.75pt" to="56.0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eZt4QEAANsDAAAOAAAAZHJzL2Uyb0RvYy54bWysU0uO1DAQ3SNxB8t7OukZvlGnZzEj2CBo&#10;AXMAj2N3LPyTbTrdO2CN1EfgCixAGmkGzuDciLKTziBACCE2Trlc71W9qsriZKsk2jDnhdE1ns9K&#10;jJimphF6XePzV4/vPMTIB6IbIo1mNd4xj0+Wt28tOluxI9Ma2TCHgET7qrM1bkOwVVF42jJF/MxY&#10;puGRG6dIgKtbF40jHbArWRyV5f2iM66xzlDmPXjPhke8zPycMxqec+5ZQLLGUFvIp8vnRTqL5YJU&#10;a0dsK+hYBvmHKhQRGpJOVGckEPTGiV+olKDOeMPDjBpVGM4FZVkDqJmXP6l52RLLshZojrdTm/z/&#10;o6XPNiuHRAOzO36AkSYKhhQ/9m/7fbyOn/o96t/Fb/FL/Bwv49d42b8H+6r/AHZ6jFeje48SHrrZ&#10;WV8B6aleufHm7cql1my5U+kLotE2T2A3TYBtA6KDk4L3UXnv+G5iK25g1vnwhBmFklFjKXRqDanI&#10;5qkPQ+ghBHCpjCFxtsJOshQs9QvGQS6kmmd0XjR2Kh3aEFiR5vV8TJsjE4QLKSdQ+WfQGJtgLC/f&#10;3wKn6JzR6DABldDG/S5r2B5K5UP8QfWgNcm+MM0ujyG3AzYoN3Tc9rSiP94z/OafXH4HAAD//wMA&#10;UEsDBBQABgAIAAAAIQDS3zHr3AAAAAkBAAAPAAAAZHJzL2Rvd25yZXYueG1sTI9NT4QwEIbvJv6H&#10;Zky8uQU2CkHKxvhx0gOiB49dOgJZOiW0C+ivd9aLHt+ZJ+88U+xWO4gZJ987UhBvIhBIjTM9tQre&#10;356uMhA+aDJ6cIQKvtDDrjw/K3Ru3EKvONehFVxCPtcKuhDGXErfdGi137gRiXefbrI6cJxaaSa9&#10;cLkdZBJFN9LqnvhCp0e877A51EerIH18rqtxeXj5rmQqq2p2ITt8KHV5sd7dggi4hj8YTvqsDiU7&#10;7d2RjBcD5ziJGVWQbK9BnIDfwV7BNs1AloX8/0H5AwAA//8DAFBLAQItABQABgAIAAAAIQC2gziS&#10;/gAAAOEBAAATAAAAAAAAAAAAAAAAAAAAAABbQ29udGVudF9UeXBlc10ueG1sUEsBAi0AFAAGAAgA&#10;AAAhADj9If/WAAAAlAEAAAsAAAAAAAAAAAAAAAAALwEAAF9yZWxzLy5yZWxzUEsBAi0AFAAGAAgA&#10;AAAhALJl5m3hAQAA2wMAAA4AAAAAAAAAAAAAAAAALgIAAGRycy9lMm9Eb2MueG1sUEsBAi0AFAAG&#10;AAgAAAAhANLfMevcAAAACQEAAA8AAAAAAAAAAAAAAAAAOwQAAGRycy9kb3ducmV2LnhtbFBLBQYA&#10;AAAABAAEAPMAAABEBQAAAAA=&#10;" strokecolor="black [3040]"/>
            </w:pict>
          </mc:Fallback>
        </mc:AlternateContent>
      </w:r>
    </w:p>
    <w:p w:rsidR="00C70624" w:rsidRPr="00767BAD" w:rsidRDefault="00C70624" w:rsidP="00C70624">
      <w:pPr>
        <w:rPr>
          <w:sz w:val="16"/>
          <w:szCs w:val="16"/>
          <w:lang w:val="ru-RU"/>
        </w:rPr>
      </w:pPr>
    </w:p>
    <w:p w:rsidR="00C70624" w:rsidRPr="00767BAD" w:rsidRDefault="00C70624" w:rsidP="00C70624">
      <w:pPr>
        <w:rPr>
          <w:sz w:val="16"/>
          <w:szCs w:val="16"/>
          <w:lang w:val="ru-RU"/>
        </w:rPr>
      </w:pPr>
    </w:p>
    <w:p w:rsidR="00C70624" w:rsidRPr="00767BAD" w:rsidRDefault="00C70624" w:rsidP="00C70624">
      <w:pPr>
        <w:rPr>
          <w:sz w:val="16"/>
          <w:szCs w:val="16"/>
          <w:lang w:val="ru-RU"/>
        </w:rPr>
      </w:pPr>
    </w:p>
    <w:p w:rsidR="00C70624" w:rsidRPr="00767BAD" w:rsidRDefault="00C70624" w:rsidP="00C70624">
      <w:pPr>
        <w:rPr>
          <w:sz w:val="16"/>
          <w:szCs w:val="16"/>
          <w:lang w:val="ru-RU"/>
        </w:rPr>
      </w:pPr>
    </w:p>
    <w:p w:rsidR="00C70624" w:rsidRPr="00767BAD" w:rsidRDefault="00C70624" w:rsidP="00C70624">
      <w:pPr>
        <w:rPr>
          <w:sz w:val="16"/>
          <w:szCs w:val="16"/>
          <w:lang w:val="ru-RU"/>
        </w:rPr>
      </w:pPr>
    </w:p>
    <w:p w:rsidR="00C70624" w:rsidRDefault="00C70624" w:rsidP="00C70624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24017">
        <w:rPr>
          <w:rFonts w:ascii="Times New Roman" w:hAnsi="Times New Roman" w:cs="Times New Roman"/>
          <w:sz w:val="28"/>
          <w:szCs w:val="28"/>
        </w:rPr>
        <w:lastRenderedPageBreak/>
        <w:t xml:space="preserve">- залежність потужності від опору навантаження </w:t>
      </w:r>
      <w:r w:rsidRPr="0022401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224017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22401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224017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22401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224017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224017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C70624" w:rsidRDefault="00C70624" w:rsidP="00C70624">
      <w:pPr>
        <w:rPr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2BF0A04E" wp14:editId="07B6739A">
            <wp:extent cx="6120765" cy="30741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074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624" w:rsidRPr="00C70624" w:rsidRDefault="00C70624" w:rsidP="00C70624">
      <w:pPr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7720A424" wp14:editId="3A460126">
                <wp:simplePos x="0" y="0"/>
                <wp:positionH relativeFrom="column">
                  <wp:posOffset>2186305</wp:posOffset>
                </wp:positionH>
                <wp:positionV relativeFrom="paragraph">
                  <wp:posOffset>614680</wp:posOffset>
                </wp:positionV>
                <wp:extent cx="254000" cy="171450"/>
                <wp:effectExtent l="0" t="0" r="31750" b="19050"/>
                <wp:wrapNone/>
                <wp:docPr id="259" name="Прямая соединительная линия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4000" cy="171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59" o:spid="_x0000_s1026" style="position:absolute;flip:x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15pt,48.4pt" to="192.15pt,6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bV79QEAAOsDAAAOAAAAZHJzL2Uyb0RvYy54bWysU0uO1DAQ3SNxB8t7Oklrmk/U6VnMCFgg&#10;aAFzAI9jdyz8k2260ztgjdRH4AosQBppBs6Q3Iiykw6Ij4QQG6vsqveqXlV5edoqibbMeWF0hYtZ&#10;jhHT1NRCbyp88fLhnfsY+UB0TaTRrMJ75vHp6vat5c6WbG4aI2vmEJBoX+5shZsQbJllnjZMET8z&#10;lmlwcuMUCXB1m6x2ZAfsSmbzPL+b7YyrrTOUeQ+v54MTrxI/54yGZ5x7FpCsMNQW0unSeRnPbLUk&#10;5cYR2wg6lkH+oQpFhIakE9U5CQS9duIXKiWoM97wMKNGZYZzQVnSAGqK/Cc1LxpiWdICzfF2apP/&#10;f7T06XbtkKgrPF88wEgTBUPqPvRv+kN3033sD6h/233tPnefuqvuS3fVvwP7un8PdnR21+PzAUU8&#10;dHNnfQmkZ3rtxpu3axdb03KnEJfCPoZFSc0C+ahNs9hPs2BtQBQe54uTPIeJUXAV94qTRZpVNtBE&#10;Out8eMSMQtGosBQ6toqUZPvEB0gNoccQuMSyhkKSFfaSxWCpnzMO8iHhUFJaPHYmHdoSWJn6VRFF&#10;AVeKjBAupJxAeUr5R9AYG2EsLePfAqfolNHoMAGV0Mb9Lmtoj6XyIf6oetAaZV+aep/GktoBG5WU&#10;jdsfV/bHe4J//6OrbwAAAP//AwBQSwMEFAAGAAgAAAAhAP+wHfnfAAAACgEAAA8AAABkcnMvZG93&#10;bnJldi54bWxMj0FOwzAQRfdI3MEaJDYVdUhKCCFOhSqxgUWh7QGc2CQR9jjEburenukKljPz9Of9&#10;ah2tYbOe/OBQwP0yAaaxdWrATsBh/3pXAPNBopLGoRZw1h7W9fVVJUvlTvip513oGIWgL6WAPoSx&#10;5Ny3vbbSL92okW5fbrIy0Dh1XE3yROHW8DRJcm7lgPShl6Pe9Lr93h2tgLftx+Kcxnzx8/jQbOJc&#10;mPjujRC3N/HlGVjQMfzBcNEndajJqXFHVJ4ZAdlqlREq4CmnCgRkxWXREJlmBfC64v8r1L8AAAD/&#10;/wMAUEsBAi0AFAAGAAgAAAAhALaDOJL+AAAA4QEAABMAAAAAAAAAAAAAAAAAAAAAAFtDb250ZW50&#10;X1R5cGVzXS54bWxQSwECLQAUAAYACAAAACEAOP0h/9YAAACUAQAACwAAAAAAAAAAAAAAAAAvAQAA&#10;X3JlbHMvLnJlbHNQSwECLQAUAAYACAAAACEAnLG1e/UBAADrAwAADgAAAAAAAAAAAAAAAAAuAgAA&#10;ZHJzL2Uyb0RvYy54bWxQSwECLQAUAAYACAAAACEA/7Ad+d8AAAAKAQAADwAAAAAAAAAAAAAAAABP&#10;BAAAZHJzL2Rvd25yZXYueG1sUEsFBgAAAAAEAAQA8wAAAFsFAAAAAA=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AA6E340" wp14:editId="5F68DCEC">
                <wp:simplePos x="0" y="0"/>
                <wp:positionH relativeFrom="column">
                  <wp:posOffset>2268855</wp:posOffset>
                </wp:positionH>
                <wp:positionV relativeFrom="paragraph">
                  <wp:posOffset>614680</wp:posOffset>
                </wp:positionV>
                <wp:extent cx="127000" cy="127000"/>
                <wp:effectExtent l="0" t="0" r="25400" b="25400"/>
                <wp:wrapNone/>
                <wp:docPr id="256" name="Овал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" cy="127000"/>
                        </a:xfrm>
                        <a:prstGeom prst="ellipse">
                          <a:avLst/>
                        </a:prstGeom>
                        <a:noFill/>
                        <a:ln/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56" o:spid="_x0000_s1026" style="position:absolute;margin-left:178.65pt;margin-top:48.4pt;width:10pt;height:10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TzthgIAAEQFAAAOAAAAZHJzL2Uyb0RvYy54bWysVM1u1DAQviPxDpbvNMmqPxA1W61aFSFV&#10;bUWLenYdu4mwPcb2bnZ5GJ4BceUl9pEY29m00HJBXJL5/TzzecbHJ2utyEo434NpaLVXUiIMh7Y3&#10;Dw39dHv+5i0lPjDTMgVGNHQjPD2Zv351PNhazKAD1QpHEMT4erAN7UKwdVF43gnN/B5YYdApwWkW&#10;UHUPRevYgOhaFbOyPCwGcK11wIX3aD3LTjpP+FIKHq6k9CIQ1VCsLaSvS9/7+C3mx6x+cMx2PR/L&#10;YP9QhWa9wUMnqDMWGFm6/hmU7rkDDzLscdAFSNlzkXrAbqryj25uOmZF6gXJ8Xaiyf8/WH65unak&#10;bxs6OzikxDCNl7T9tv2x/b79SaINGRqsrzHwxl67UfMoxnbX0un4x0bIOrG6mVgV60A4GqvZUVki&#10;9xxdo4woxWOydT68F6BJFBoqlOqtj32zmq0ufMjRu6hoNnDeK4V2VisT3bHCXFOSwkaJ7PwoJHaH&#10;VcwSXporcaocWTGciPZzlc0da0U2HWCtaSywwCk6lasMgkVUiWdPuCNAnNffcXPVY2xME2kcp8Ty&#10;bwXlxCk6nQgmTIm6N+BeSlahireFhcscvyMm0xGZuYd2g/ftIC+Ct/y8R9IvmA/XzOHk4z3hNocr&#10;/EgFQ0NhlCjpwH19yR7jcSDRS8mAm9RQ/2XJnKBEfTA4qu+q/f24eknZPziaoeKeeu6fesxSnwJe&#10;TYXvhuVJjPFB7UTpQN/h0i/iqehihuPZDeXB7ZTTkDccnw0uFosUhutmWbgwN5ZH8MhqnKjb9R1z&#10;dpy8gCN7CbutezZ9OTZmGlgsA8g+jeYjryPfuKrpFsZnJb4FT/UU9fj4zX8BAAD//wMAUEsDBBQA&#10;BgAIAAAAIQAzwUzg4AAAAAoBAAAPAAAAZHJzL2Rvd25yZXYueG1sTI9NT8JAEIbvJv6HzZh4MbKF&#10;RtDaLTF+XEAPViLXpR26le5ss7tA+fcOJz3OO0/ej3w+2E4c0IfWkYLxKAGBVLm6pUbB6uvt9h5E&#10;iJpq3TlCBScMMC8uL3Kd1e5In3goYyPYhEKmFZgY+0zKUBm0Ooxcj8S/rfNWRz59I2uvj2xuOzlJ&#10;kqm0uiVOMLrHZ4PVrtxbBeuP1/fV7vS9vtlOfsKwMP6lXCyVur4anh5BRBziHwzn+lwdCu60cXuq&#10;g+gUpHezlFEFD1OewEA6OwsbJsesyCKX/ycUvwAAAP//AwBQSwECLQAUAAYACAAAACEAtoM4kv4A&#10;AADhAQAAEwAAAAAAAAAAAAAAAAAAAAAAW0NvbnRlbnRfVHlwZXNdLnhtbFBLAQItABQABgAIAAAA&#10;IQA4/SH/1gAAAJQBAAALAAAAAAAAAAAAAAAAAC8BAABfcmVscy8ucmVsc1BLAQItABQABgAIAAAA&#10;IQB8xTzthgIAAEQFAAAOAAAAAAAAAAAAAAAAAC4CAABkcnMvZTJvRG9jLnhtbFBLAQItABQABgAI&#10;AAAAIQAzwUzg4AAAAAoBAAAPAAAAAAAAAAAAAAAAAOAEAABkcnMvZG93bnJldi54bWxQSwUGAAAA&#10;AAQABADzAAAA7QUAAAAA&#10;" filled="f" strokecolor="black [1600]" strokeweight="2pt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54F03F4C" wp14:editId="1FB9203A">
                <wp:simplePos x="0" y="0"/>
                <wp:positionH relativeFrom="column">
                  <wp:posOffset>1132205</wp:posOffset>
                </wp:positionH>
                <wp:positionV relativeFrom="paragraph">
                  <wp:posOffset>621030</wp:posOffset>
                </wp:positionV>
                <wp:extent cx="501650" cy="165100"/>
                <wp:effectExtent l="0" t="0" r="12700" b="25400"/>
                <wp:wrapNone/>
                <wp:docPr id="252" name="Прямоугольник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650" cy="1651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52" o:spid="_x0000_s1026" style="position:absolute;margin-left:89.15pt;margin-top:48.9pt;width:39.5pt;height:13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2pPnwIAAEwFAAAOAAAAZHJzL2Uyb0RvYy54bWysVM1u1DAQviPxDpbvNMmqW2DVbLVqVYRU&#10;tRVb1LPr2E2E4zG2d7PLCYkrEo/AQ3BB/PQZsm/E2MmmpZQLYg/ZGXvmm5lvZrx/sKoVWQrrKtA5&#10;zXZSSoTmUFT6OqevL46fPKPEeaYLpkCLnK6FowfTx4/2GzMRIyhBFcISBNFu0piclt6bSZI4Xoqa&#10;uR0wQuOlBFszj6q9TgrLGkSvVTJK072kAVsYC1w4h6dH3SWdRnwpBfdnUjrhicop5ubj18bvVfgm&#10;0302ubbMlBXv02D/kEXNKo1BB6gj5hlZ2OoPqLriFhxIv8OhTkDKiotYA1aTpfeqmZfMiFgLkuPM&#10;QJP7f7D8dHluSVXkdDQeUaJZjU1qP2/ebz61P9qbzYf2S3vTft98bH+2X9tvJFghZ41xE3Sdm3Pb&#10;aw7FQMBK2jr8Y2lkFXleDzyLlSccD8dptjfGbnC8QilLYx+SW2djnX8hoCZByKnFNkZ22fLEeQyI&#10;pluTEEvDcaVUOA95dZlEya+VCAZKvxISq8TYowgU50scKkuWDCejeJN1xyUrRHc0TvEXSsVYg3XU&#10;IlhAlRh0wO0Bwtz+jttB9LbBTcSxHBzTvyXUOQ7WMSJoPzjWlQb7kLPyWZ+47Oy3xHR0BGauoFhj&#10;3y10C+EMP66Q6hPm/DmzuAHYHdxqf4YfqaDJKfQSJSXYdw+dB3scTLylpMGNyql7u2BWUKJeahzZ&#10;59nubljBqOyOn45QsXdvru7e6EV9CNiaDN8Pw6MY7L3aitJCfYnLPwtR8YppjrFzyr3dKoe+23R8&#10;PriYzaIZrp1h/kTPDQ/ggdUwSherS2ZNP28eB/UUttvHJvfGrrMNnhpmCw+yijN5y2vPN65sHJj+&#10;eQlvwl09Wt0+gtNfAAAA//8DAFBLAwQUAAYACAAAACEA1/+vQ+AAAAAKAQAADwAAAGRycy9kb3du&#10;cmV2LnhtbEyPwU7DMBBE70j8g7VI3KiTVJAQ4lTQCugJqQXKdRubJCJeR7HTBr6+ywmOszOafVMs&#10;JtuJgxl860hBPItAGKqcbqlW8Pb6eJWB8AFJY+fIKPg2Hhbl+VmBuXZH2pjDNtSCS8jnqKAJoc+l&#10;9FVjLPqZ6w2x9+kGi4HlUEs94JHLbSeTKLqRFlviDw32ZtmY6ms7WgWrdRw/r59eehw/Vj/Dw9Lu&#10;Nu87pS4vpvs7EMFM4S8Mv/iMDiUz7d1I2ouOdZrNOargNuUJHEiuUz7s2UnmGciykP8nlCcAAAD/&#10;/wMAUEsBAi0AFAAGAAgAAAAhALaDOJL+AAAA4QEAABMAAAAAAAAAAAAAAAAAAAAAAFtDb250ZW50&#10;X1R5cGVzXS54bWxQSwECLQAUAAYACAAAACEAOP0h/9YAAACUAQAACwAAAAAAAAAAAAAAAAAvAQAA&#10;X3JlbHMvLnJlbHNQSwECLQAUAAYACAAAACEAZttqT58CAABMBQAADgAAAAAAAAAAAAAAAAAuAgAA&#10;ZHJzL2Uyb0RvYy54bWxQSwECLQAUAAYACAAAACEA1/+vQ+AAAAAKAQAADwAAAAAAAAAAAAAAAAD5&#10;BAAAZHJzL2Rvd25yZXYueG1sUEsFBgAAAAAEAAQA8wAAAAYGAAAAAA==&#10;" filled="f" strokecolor="black [1600]" strokeweight="2pt"/>
            </w:pict>
          </mc:Fallback>
        </mc:AlternateContent>
      </w:r>
      <w:r>
        <w:rPr>
          <w:sz w:val="28"/>
          <w:szCs w:val="28"/>
        </w:rPr>
        <w:t>3. Для досліджуваного джерела нарисувати еквівалентні схеми і вказати значення всіх елементів.</w:t>
      </w:r>
    </w:p>
    <w:p w:rsidR="00C70624" w:rsidRDefault="00C70624" w:rsidP="00C70624">
      <w:pPr>
        <w:jc w:val="both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2B76CE18" wp14:editId="07CD3202">
                <wp:simplePos x="0" y="0"/>
                <wp:positionH relativeFrom="column">
                  <wp:posOffset>1252855</wp:posOffset>
                </wp:positionH>
                <wp:positionV relativeFrom="paragraph">
                  <wp:posOffset>115570</wp:posOffset>
                </wp:positionV>
                <wp:extent cx="412750" cy="342900"/>
                <wp:effectExtent l="0" t="0" r="0" b="0"/>
                <wp:wrapNone/>
                <wp:docPr id="263" name="Поле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275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 w:rsidP="00C7062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63" o:spid="_x0000_s1042" type="#_x0000_t202" style="position:absolute;left:0;text-align:left;margin-left:98.65pt;margin-top:9.1pt;width:32.5pt;height:27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MU2kAIAAG0FAAAOAAAAZHJzL2Uyb0RvYy54bWysVM1uEzEQviPxDpbvZJM0TWnUTRVSBSFF&#10;bUWLena8drPC9hjbyW54GZ6CExLPkEdi7N1NQ+FSxGV3PPN5PD/fzMVlrRXZCudLMDkd9PqUCMOh&#10;KM1jTj/dL968pcQHZgqmwIic7oSnl9PXry4qOxFDWIMqhCPoxPhJZXO6DsFOsszztdDM98AKg0YJ&#10;TrOAR/eYFY5V6F2rbNjvj7MKXGEdcOE9aq8aI50m/1IKHm6k9CIQlVOMLaSvS99V/GbTCzZ5dMyu&#10;S96Gwf4hCs1Kg48eXF2xwMjGlX+40iV34EGGHgedgZQlFykHzGbQf5bN3ZpZkXLB4nh7KJP/f275&#10;9fbWkbLI6XB8QolhGpu0/7b/uf+x/06iDitUWT9B4J1FaKjfQY2d7vQelTHxWjod/5gSQTvWeneo&#10;r6gD4agcDYZnp2jhaDoZDc/7qf7Z02XrfHgvQJMo5NRh+1JV2XbpAwaC0A4S3zKwKJVKLVSGVDkd&#10;n6D73yx4Q5moEYkMrZuYUBN4ksJOiYhR5qOQWIwUf1QkGoq5cmTLkECMc2FCSj35RXRESQziJRdb&#10;/FNUL7nc5NG9DCYcLuvSgEvZPwu7+NyFLBs8FvIo7yiGelUnFgzGXWNXUOyw3w6amfGWL0rsypL5&#10;cMscDgk2Egc/3OBHKsDqQytRsgb39W/6iEfuopWSCocup/7LhjlBifpgkNXng9EoTmk6jE7Phnhw&#10;x5bVscVs9BywLQNcMZYnMeKD6kTpQD/gfpjFV9HEDMe3cxo6cR6aVYD7hYvZLIFwLi0LS3NneXQd&#10;uxQ5d18/MGdbYgZk9DV048kmz/jZYONNA7NNAFkm8sZCN1VtG4AznTjd7p+4NI7PCfW0Jae/AAAA&#10;//8DAFBLAwQUAAYACAAAACEAhfjaQuAAAAAJAQAADwAAAGRycy9kb3ducmV2LnhtbEyPQU/DMAyF&#10;70j8h8hI3FhKEFvXNZ2mShMSgsPGLtzcxmsrmqQ02Vb49ZgT3Pzsp+fv5evJ9uJMY+i803A/S0CQ&#10;q73pXKPh8La9S0GEiM5g7x1p+KIA6+L6KsfM+Ivb0XkfG8EhLmSooY1xyKQMdUsWw8wP5Ph29KPF&#10;yHJspBnxwuG2lypJ5tJi5/hDiwOVLdUf+5PV8FxuX3FXKZt+9+XTy3EzfB7eH7W+vZk2KxCRpvhn&#10;hl98RoeCmSp/ciaInvVy8cBWHlIFgg1qrnhRaVgoBbLI5f8GxQ8AAAD//wMAUEsBAi0AFAAGAAgA&#10;AAAhALaDOJL+AAAA4QEAABMAAAAAAAAAAAAAAAAAAAAAAFtDb250ZW50X1R5cGVzXS54bWxQSwEC&#10;LQAUAAYACAAAACEAOP0h/9YAAACUAQAACwAAAAAAAAAAAAAAAAAvAQAAX3JlbHMvLnJlbHNQSwEC&#10;LQAUAAYACAAAACEANqjFNpACAABtBQAADgAAAAAAAAAAAAAAAAAuAgAAZHJzL2Uyb0RvYy54bWxQ&#10;SwECLQAUAAYACAAAACEAhfjaQuAAAAAJAQAADwAAAAAAAAAAAAAAAADqBAAAZHJzL2Rvd25yZXYu&#10;eG1sUEsFBgAAAAAEAAQA8wAAAPcFAAAAAA==&#10;" filled="f" stroked="f" strokeweight=".5pt">
                <v:textbox>
                  <w:txbxContent>
                    <w:p w:rsidR="00C70624" w:rsidRPr="00C70624" w:rsidRDefault="00C70624" w:rsidP="00C7062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3D730CB" wp14:editId="61779D62">
                <wp:simplePos x="0" y="0"/>
                <wp:positionH relativeFrom="column">
                  <wp:posOffset>1633855</wp:posOffset>
                </wp:positionH>
                <wp:positionV relativeFrom="paragraph">
                  <wp:posOffset>52070</wp:posOffset>
                </wp:positionV>
                <wp:extent cx="628650" cy="0"/>
                <wp:effectExtent l="0" t="0" r="19050" b="19050"/>
                <wp:wrapNone/>
                <wp:docPr id="253" name="Прямая соединительная линия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286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53" o:spid="_x0000_s1026" style="position:absolute;flip:x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8.65pt,4.1pt" to="178.1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8a47wEAAOYDAAAOAAAAZHJzL2Uyb0RvYy54bWysU0uO1DAQ3SNxB8t7OulG0xpFnZ7FjIAF&#10;ghafA3gcu2Phn2zTSe+ANVIfgSuwYKSRBjhDcqMpO+kw4iMhxMYqu+q9qldVXp21SqIdc14YXeL5&#10;LMeIaWoqobclfv3q0YNTjHwguiLSaFbiPfP4bH3/3qqxBVuY2siKOQQk2heNLXEdgi2yzNOaKeJn&#10;xjINTm6cIgGubptVjjTArmS2yPNl1hhXWWco8x5eLwYnXid+zhkNzzn3LCBZYqgtpNOl8zKe2XpF&#10;iq0jthZ0LIP8QxWKCA1JJ6oLEgh668QvVEpQZ7zhYUaNygzngrKkAdTM85/UvKyJZUkLNMfbqU3+&#10;/9HSZ7uNQ6Iq8eLkIUaaKBhS96l/1x+6r93n/oD699337qr70l1337rr/gPYN/1HsKOzuxmfDyji&#10;oZuN9QWQnuuNG2/eblxsTcudQlwK+wQWJTUL5KM2zWI/zYK1AVF4XC5OlycwMXp0ZQNDZLLOh8fM&#10;KBSNEkuhY5dIQXZPfYCsEHoMgUusaKghWWEvWQyW+gXjoBxyDdWknWPn0qEdgW2p3syjHuBKkRHC&#10;hZQTKE8p/wgaYyOMpT38W+AUnTIaHSagEtq432UN7bFUPsQfVQ9ao+xLU+3TRFI7YJmSsnHx47be&#10;vSf4j++5vgUAAP//AwBQSwMEFAAGAAgAAAAhAPbl5KvbAAAABwEAAA8AAABkcnMvZG93bnJldi54&#10;bWxMjsFOwzAQRO9I/IO1SFwq6pAqaRTiVKgSFzgAhQ9wkiWJsNchdlP371m4wPFpRjOv2kVrxIKz&#10;Hx0puF0nIJBa143UK3h/e7gpQPigqdPGESo4o4ddfXlR6bJzJ3rF5RB6wSPkS61gCGEqpfTtgFb7&#10;tZuQOPtws9WBce5lN+sTj1sj0yTJpdUj8cOgJ9wP2H4ejlbB4/PL6pzGfPW1zZp9XAoTn7xR6voq&#10;3t+BCBjDXxl+9FkdanZq3JE6L4yCNNtuuKqgSEFwvsly5uaXZV3J//71NwAAAP//AwBQSwECLQAU&#10;AAYACAAAACEAtoM4kv4AAADhAQAAEwAAAAAAAAAAAAAAAAAAAAAAW0NvbnRlbnRfVHlwZXNdLnht&#10;bFBLAQItABQABgAIAAAAIQA4/SH/1gAAAJQBAAALAAAAAAAAAAAAAAAAAC8BAABfcmVscy8ucmVs&#10;c1BLAQItABQABgAIAAAAIQDUs8a47wEAAOYDAAAOAAAAAAAAAAAAAAAAAC4CAABkcnMvZTJvRG9j&#10;LnhtbFBLAQItABQABgAIAAAAIQD25eSr2wAAAAcBAAAPAAAAAAAAAAAAAAAAAEkEAABkcnMvZG93&#10;bnJldi54bWxQSwUGAAAAAAQABADzAAAAUQUAAAAA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4DD96F0" wp14:editId="03F442F8">
                <wp:simplePos x="0" y="0"/>
                <wp:positionH relativeFrom="column">
                  <wp:posOffset>757555</wp:posOffset>
                </wp:positionH>
                <wp:positionV relativeFrom="paragraph">
                  <wp:posOffset>52070</wp:posOffset>
                </wp:positionV>
                <wp:extent cx="374650" cy="0"/>
                <wp:effectExtent l="0" t="0" r="25400" b="19050"/>
                <wp:wrapNone/>
                <wp:docPr id="251" name="Прямая соединительная линия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51" o:spid="_x0000_s1026" style="position:absolute;flip:x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9.65pt,4.1pt" to="89.1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rjL7gEAAOYDAAAOAAAAZHJzL2Uyb0RvYy54bWysU0uOEzEQ3SNxB8t70p3ADKiVzixmBCwQ&#10;RHwO4HHbaQv/ZJt0sgPWSDkCV2AB0kgDnMF9I8ruToP4SAixscqueq/qVZWXZzsl0ZY5L4yu8XxW&#10;YsQ0NY3Qmxq/eH7/1j2MfCC6IdJoVuM98/hsdfPGsrMVW5jWyIY5BCTaV52tcRuCrYrC05Yp4mfG&#10;Mg1ObpwiAa5uUzSOdMCuZLEoy9OiM66xzlDmPbxeDE68yvycMxqecO5ZQLLGUFvIp8vnZTqL1ZJU&#10;G0dsK+hYBvmHKhQRGpJOVBckEPTKiV+olKDOeMPDjBpVGM4FZVkDqJmXP6l51hLLshZojrdTm/z/&#10;o6WPt2uHRFPjxckcI00UDCm+71/3h/g5fugPqH8Tv8ZP8WO8il/iVf8W7Ov+HdjJGa/H5wNKeOhm&#10;Z30FpOd67cabt2uXWrPjTiEuhX0Ii5KbBfLRLs9iP82C7QKi8Hj77p3TE5gYPbqKgSExWefDA2YU&#10;SkaNpdCpS6Qi20c+QFYIPYbAJVU01JCtsJcsBUv9lHFQDrmGavLOsXPp0JbAtjQvsx7gypEJwoWU&#10;E6jMKf8IGmMTjOU9/FvgFJ0zGh0moBLauN9lDbtjqXyIP6oetCbZl6bZ54nkdsAy5S6Ni5+29cd7&#10;hn//nqtvAAAA//8DAFBLAwQUAAYACAAAACEAlDQlm9oAAAAHAQAADwAAAGRycy9kb3ducmV2Lnht&#10;bEyOwU7DMBBE70j8g7VIXCrqNIg2DXEqVIkLHCilH+AkSxJhr0Pspu7fs+UCx6cZzbxiE60RE46+&#10;d6RgMU9AINWu6alVcPh4vstA+KCp0cYRKjijh015fVXovHEnesdpH1rBI+RzraALYcil9HWHVvu5&#10;G5A4+3Sj1YFxbGUz6hOPWyPTJFlKq3vih04PuO2w/tofrYKXt93snMbl7Hv1UG3jlJn46o1Stzfx&#10;6RFEwBj+ynDRZ3Uo2alyR2q8MMyL9T1XFWQpiEu+ypirX5ZlIf/7lz8AAAD//wMAUEsBAi0AFAAG&#10;AAgAAAAhALaDOJL+AAAA4QEAABMAAAAAAAAAAAAAAAAAAAAAAFtDb250ZW50X1R5cGVzXS54bWxQ&#10;SwECLQAUAAYACAAAACEAOP0h/9YAAACUAQAACwAAAAAAAAAAAAAAAAAvAQAAX3JlbHMvLnJlbHNQ&#10;SwECLQAUAAYACAAAACEAgZa4y+4BAADmAwAADgAAAAAAAAAAAAAAAAAuAgAAZHJzL2Uyb0RvYy54&#10;bWxQSwECLQAUAAYACAAAACEAlDQlm9oAAAAHAQAADwAAAAAAAAAAAAAAAABIBAAAZHJzL2Rvd25y&#10;ZXYueG1sUEsFBgAAAAAEAAQA8wAAAE8FAAAAAA=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4CB9C609" wp14:editId="0DEF2BFA">
                <wp:simplePos x="0" y="0"/>
                <wp:positionH relativeFrom="column">
                  <wp:posOffset>757555</wp:posOffset>
                </wp:positionH>
                <wp:positionV relativeFrom="paragraph">
                  <wp:posOffset>52070</wp:posOffset>
                </wp:positionV>
                <wp:extent cx="0" cy="685800"/>
                <wp:effectExtent l="0" t="0" r="19050" b="19050"/>
                <wp:wrapNone/>
                <wp:docPr id="250" name="Прямая соединительная линия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50" o:spid="_x0000_s1026" style="position:absolute;flip:y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9.65pt,4.1pt" to="59.65pt,5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c7O7AEAAOYDAAAOAAAAZHJzL2Uyb0RvYy54bWysU82KFDEQvgu+Q8jd6Z6BXYZmevawi15E&#10;B//u2XQyHcwfSZzpualnYR7BV/CgsLDqM6TfyEq6pxV/QMRLqFTq+6q+qsrqolMS7Zjzwugaz2cl&#10;RkxT0wi9rfHzZ/fvLTHygeiGSKNZjQ/M44v13Turva3YwrRGNswhING+2tsatyHYqig8bZkifmYs&#10;0/DIjVMkwNVti8aRPbArWSzK8rzYG9dYZyjzHrxXwyNeZ37OGQ2POfcsIFljqC3k0+XzOp3FekWq&#10;rSO2FXQsg/xDFYoIDUknqisSCHrlxC9USlBnvOFhRo0qDOeCsqwB1MzLn9Q8bYllWQs0x9upTf7/&#10;0dJHu41Doqnx4gz6o4mCIcX3/ev+GD/HD/0R9W/i1/gpfow38Uu86d+Cfdu/Azs9xtvRfUQJD93c&#10;W18B6aXeuPHm7cal1nTcKcSlsC9gUXKzQD7q8iwO0yxYFxAdnBS858uzZZmJi4EhMVnnwwNmFEpG&#10;jaXQqUukIruHPkBWCD2FwCVVNNSQrXCQLAVL/YRxUA65hmryzrFL6dCOwLY0L+dJD3DlyAThQsoJ&#10;VOaUfwSNsQnG8h7+LXCKzhmNDhNQCW3c77KG7lQqH+JPqgetSfa1aQ55IrkdsExZ2bj4aVt/vGf4&#10;9++5/gYAAP//AwBQSwMEFAAGAAgAAAAhAOGnz+DcAAAACQEAAA8AAABkcnMvZG93bnJldi54bWxM&#10;j8FOwzAQRO9I/QdrkbhU1GkQIYQ4FarEBQ7Qlg9w4iWJsNdp7Kbu3+Nwgds+zWh2ptwEo9mEo+st&#10;CVivEmBIjVU9tQI+Dy+3OTDnJSmpLaGACzrYVIurUhbKnmmH0963LIaQK6SAzvuh4Nw1HRrpVnZA&#10;itqXHY30EceWq1GeY7jRPE2SjBvZU/zQyQG3HTbf+5MR8Pr+sbykIVseH+7rbZhyHd6cFuLmOjw/&#10;AfMY/J8Z5vqxOlSxU21PpBzTkdePd9EqIE+Bzfov1/ORpcCrkv9fUP0AAAD//wMAUEsBAi0AFAAG&#10;AAgAAAAhALaDOJL+AAAA4QEAABMAAAAAAAAAAAAAAAAAAAAAAFtDb250ZW50X1R5cGVzXS54bWxQ&#10;SwECLQAUAAYACAAAACEAOP0h/9YAAACUAQAACwAAAAAAAAAAAAAAAAAvAQAAX3JlbHMvLnJlbHNQ&#10;SwECLQAUAAYACAAAACEAC+3OzuwBAADmAwAADgAAAAAAAAAAAAAAAAAuAgAAZHJzL2Uyb0RvYy54&#10;bWxQSwECLQAUAAYACAAAACEA4afP4NwAAAAJAQAADwAAAAAAAAAAAAAAAABGBAAAZHJzL2Rvd25y&#10;ZXYueG1sUEsFBgAAAAAEAAQA8wAAAE8FAAAAAA==&#10;" strokecolor="black [3040]"/>
            </w:pict>
          </mc:Fallback>
        </mc:AlternateContent>
      </w:r>
    </w:p>
    <w:p w:rsidR="00C70624" w:rsidRDefault="00C70624" w:rsidP="00C70624"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8A01781" wp14:editId="20B283DC">
                <wp:simplePos x="0" y="0"/>
                <wp:positionH relativeFrom="column">
                  <wp:posOffset>255905</wp:posOffset>
                </wp:positionH>
                <wp:positionV relativeFrom="paragraph">
                  <wp:posOffset>418465</wp:posOffset>
                </wp:positionV>
                <wp:extent cx="412750" cy="342900"/>
                <wp:effectExtent l="0" t="0" r="0" b="0"/>
                <wp:wrapNone/>
                <wp:docPr id="262" name="Поле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275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0624" w:rsidRPr="00C70624" w:rsidRDefault="00C7062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62" o:spid="_x0000_s1043" type="#_x0000_t202" style="position:absolute;margin-left:20.15pt;margin-top:32.95pt;width:32.5pt;height:27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ffmkAIAAG0FAAAOAAAAZHJzL2Uyb0RvYy54bWysVM1uEzEQviPxDpbvdJNt2tKomyq0KkKq&#10;2ooU9ex47WSF7TG2k93wMjwFJySeIY/E2LubhsCliMvueObzeH6+mYvLRiuyFs5XYAo6PBpQIgyH&#10;sjKLgn56vHnzlhIfmCmZAiMKuhGeXk5ev7qo7VjksARVCkfQifHj2hZ0GYIdZ5nnS6GZPwIrDBol&#10;OM0CHt0iKx2r0btWWT4YnGY1uNI64MJ71F63RjpJ/qUUPNxL6UUgqqAYW0hfl77z+M0mF2y8cMwu&#10;K96Fwf4hCs0qg4/uXF2zwMjKVX+40hV34EGGIw46AykrLlIOmM1wcJDNbMmsSLlgcbzdlcn/P7f8&#10;bv3gSFUWND/NKTFMY5O237Y/tz+230nUYYVq68cInFmEhuYdNNjpXu9RGRNvpNPxjykRtGOtN7v6&#10;iiYQjsrRMD87QQtH0/EoPx+k+mfPl63z4b0ATaJQUIftS1Vl61sfMBCE9pD4loGbSqnUQmVIXdDT&#10;Y3T/mwVvKBM1IpGhcxMTagNPUtgoETHKfBQSi5Hij4pEQ3GlHFkzJBDjXJiQUk9+ER1REoN4ycUO&#10;/xzVSy63efQvgwm7y7oy4FL2B2GXn/uQZYvHQu7lHcXQzJvEguFZ39g5lBvst4N2ZrzlNxV25Zb5&#10;8MAcDgk2Egc/3ONHKsDqQydRsgT39W/6iEfuopWSGoeuoP7LijlBifpgkNXnw9EoTmk6jE7Ocjy4&#10;fct832JW+gqwLUNcMZYnMeKD6kXpQD/hfpjGV9HEDMe3Cxp68Sq0qwD3CxfTaQLhXFoWbs3M8ug6&#10;dily7rF5Ys52xAzI6Dvox5OND/jZYuNNA9NVAFkl8sZCt1XtGoAznTjd7Z+4NPbPCfW8JSe/AAAA&#10;//8DAFBLAwQUAAYACAAAACEAj36zbOEAAAAJAQAADwAAAGRycy9kb3ducmV2LnhtbEyPT0/CQBDF&#10;7yZ+h82QeJNd0BJauyWkCTExegC5eJt2l7Zh/9TuAtVP73DC28y8lze/l69Ga9hZD6HzTsJsKoBp&#10;V3vVuUbC/nPzuAQWIjqFxjst4UcHWBX3dzlmyl/cVp93sWEU4kKGEtoY+4zzULfaYpj6XjvSDn6w&#10;GGkdGq4GvFC4NXwuxIJb7Bx9aLHXZavr4+5kJbyVmw/cVnO7/DXl6/th3X/vvxIpHybj+gVY1GO8&#10;meGKT+hQEFPlT04FZiQ8iydySlgkKbCrLhI6VDTM0hR4kfP/DYo/AAAA//8DAFBLAQItABQABgAI&#10;AAAAIQC2gziS/gAAAOEBAAATAAAAAAAAAAAAAAAAAAAAAABbQ29udGVudF9UeXBlc10ueG1sUEsB&#10;Ai0AFAAGAAgAAAAhADj9If/WAAAAlAEAAAsAAAAAAAAAAAAAAAAALwEAAF9yZWxzLy5yZWxzUEsB&#10;Ai0AFAAGAAgAAAAhAH5t9+aQAgAAbQUAAA4AAAAAAAAAAAAAAAAALgIAAGRycy9lMm9Eb2MueG1s&#10;UEsBAi0AFAAGAAgAAAAhAI9+s2zhAAAACQEAAA8AAAAAAAAAAAAAAAAA6gQAAGRycy9kb3ducmV2&#10;LnhtbFBLBQYAAAAABAAEAPMAAAD4BQAAAAA=&#10;" filled="f" stroked="f" strokeweight=".5pt">
                <v:textbox>
                  <w:txbxContent>
                    <w:p w:rsidR="00C70624" w:rsidRPr="00C70624" w:rsidRDefault="00C7062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757555</wp:posOffset>
                </wp:positionH>
                <wp:positionV relativeFrom="paragraph">
                  <wp:posOffset>462915</wp:posOffset>
                </wp:positionV>
                <wp:extent cx="0" cy="298450"/>
                <wp:effectExtent l="133350" t="0" r="57150" b="44450"/>
                <wp:wrapNone/>
                <wp:docPr id="261" name="Прямая со стрелкой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845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61" o:spid="_x0000_s1026" type="#_x0000_t32" style="position:absolute;margin-left:59.65pt;margin-top:36.45pt;width:0;height:23.5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yN2FQIAAEcEAAAOAAAAZHJzL2Uyb0RvYy54bWysU0uOEzEQ3SNxB8t70p2IDCFKZxYZhg2C&#10;iM8BPG47bcltW2WTTnYDF5gjcAU2LPhoztB9I8rupMMMbEBs/K33qt5zeXG+qzXZCvDKmoKORzkl&#10;wnBbKrMp6Lu3l49mlPjATMm0NaKge+Hp+fLhg0Xj5mJiK6tLAQRJjJ83rqBVCG6eZZ5XomZ+ZJ0w&#10;eCkt1CzgFjZZCaxB9lpnkzw/yxoLpQPLhfd4etFf0mXil1Lw8EpKLwLRBcXaQhohjVdxzJYLNt8A&#10;c5XihzLYP1RRM2Uw6UB1wQIj70H9RlUrDtZbGUbc1pmVUnGRNKCacX5PzZuKOZG0oDneDTb5/0fL&#10;X27XQFRZ0MnZmBLDanyk9lN33d20P9rP3Q3pPrS3OHQfu+v2S/u9/dbetl9JjEbvGufnSLEyazjs&#10;vFtDNGInoY4zSiS75Pd+8FvsAuH9IcfTydPZ42l6iuyEc+DDc2FrEhcF9QGY2lRhZY3BR7UwTnaz&#10;7QsfMDMCj4CYVBvSIO9s+mSawrzVqrxUWsfL1FtipYFsGXZF2CUlyHAnKjCln5mShL1DRxiAbaJg&#10;DNMGpyi8l5pWYa9Fn/i1kGgniusLvJeMcS5MOCbUBqMjTGJpAzDvS44/4FTlXeAhPkJFavK/AQ+I&#10;lNmaMIBrZSz8KfvJI9nHHx3odUcLrmy5T02QrMFuTV4dflb8Dr/uE/z0/5c/AQAA//8DAFBLAwQU&#10;AAYACAAAACEADQ59rtwAAAAKAQAADwAAAGRycy9kb3ducmV2LnhtbEyPwW7CMBBE75X4B2uReitO&#10;qFqaEAdVqVohVRxK+wEmXuIIex3ZBtK/x3Bpbzu7o9k31Wq0hp3Qh96RgHyWAUNqneqpE/Dz/f7w&#10;AixESUoaRyjgFwOs6sldJUvlzvSFp23sWAqhUEoBOsah5Dy0Gq0MMzcgpdveeStjkr7jystzCreG&#10;z7PsmVvZU/qg5YCNxvawPVoBqvnQ3dvn0z63lhptwmKzNl6I++n4ugQWcYx/ZrjiJ3SoE9POHUkF&#10;ZpLOi8dkFbCYF8CuhttidxsK4HXF/1eoLwAAAP//AwBQSwECLQAUAAYACAAAACEAtoM4kv4AAADh&#10;AQAAEwAAAAAAAAAAAAAAAAAAAAAAW0NvbnRlbnRfVHlwZXNdLnhtbFBLAQItABQABgAIAAAAIQA4&#10;/SH/1gAAAJQBAAALAAAAAAAAAAAAAAAAAC8BAABfcmVscy8ucmVsc1BLAQItABQABgAIAAAAIQBr&#10;LyN2FQIAAEcEAAAOAAAAAAAAAAAAAAAAAC4CAABkcnMvZTJvRG9jLnhtbFBLAQItABQABgAIAAAA&#10;IQANDn2u3AAAAAoBAAAPAAAAAAAAAAAAAAAAAG8EAABkcnMvZG93bnJldi54bWxQSwUGAAAAAAQA&#10;BADzAAAAeAUAAAAA&#10;" strokecolor="black [3213]" strokeweight="2.25pt">
                <v:stroke endarrow="open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9DA6362" wp14:editId="0A236AA4">
                <wp:simplePos x="0" y="0"/>
                <wp:positionH relativeFrom="column">
                  <wp:posOffset>2268855</wp:posOffset>
                </wp:positionH>
                <wp:positionV relativeFrom="paragraph">
                  <wp:posOffset>1466215</wp:posOffset>
                </wp:positionV>
                <wp:extent cx="254000" cy="171450"/>
                <wp:effectExtent l="0" t="0" r="31750" b="19050"/>
                <wp:wrapNone/>
                <wp:docPr id="260" name="Прямая соединительная линия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4000" cy="171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60" o:spid="_x0000_s1026" style="position:absolute;flip:x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8.65pt,115.45pt" to="198.65pt,12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a/Qx8wEAAOsDAAAOAAAAZHJzL2Uyb0RvYy54bWysU0uO1DAQ3SNxB8t7OklrZkBRp2cxI2CB&#10;oMXnAB7H7lj4J9t00jtgjdRH4AosQBppgDMkN6LspAPiIyHExiq76r2qV1VenXdKoh1zXhhd4WKR&#10;Y8Q0NbXQ2wq/eH7/zj2MfCC6JtJoVuE98/h8ffvWqrUlW5rGyJo5BCTal62tcBOCLbPM04Yp4hfG&#10;Mg1ObpwiAa5um9WOtMCuZLbM87OsNa62zlDmPbxejk68TvycMxqecO5ZQLLCUFtIp0vnVTyz9YqU&#10;W0dsI+hUBvmHKhQRGpLOVJckEPTKiV+olKDOeMPDghqVGc4FZUkDqCnyn9Q8a4hlSQs0x9u5Tf7/&#10;0dLHu41Doq7w8gz6o4mCIfXvh9fDof/cfxgOaHjTf+0/9R/76/5Lfz28BftmeAd2dPY30/MBRTx0&#10;s7W+BNILvXHTzduNi63puFOIS2EfwqKkZoF81KVZ7OdZsC4gCo/L05M8h4oouIq7xclpYs9Gmkhn&#10;nQ8PmFEoGhWWQsdWkZLsHvkAqSH0GAKXWNZYSLLCXrIYLPVTxkE+JBxLSovHLqRDOwIrU78soijg&#10;SpERwoWUMyhPKf8ImmIjjKVl/FvgHJ0yGh1moBLauN9lDd2xVD7GH1WPWqPsK1Pv01hSO2CjkrJp&#10;++PK/nhP8O9/dP0NAAD//wMAUEsDBBQABgAIAAAAIQBn7Qsg4AAAAAsBAAAPAAAAZHJzL2Rvd25y&#10;ZXYueG1sTI9BTsMwEEX3SNzBGiQ2FXVIlKYJcSpUiQ0sgMIBnHhIIuxxiN3UvT3uCpbz5+nPm3oX&#10;jGYLzm60JOB+nQBD6qwaqRfw+fF0twXmvCQltSUUcEYHu+b6qpaVsid6x+XgexZLyFVSwOD9VHHu&#10;ugGNdGs7IcXdl52N9HGce65meYrlRvM0STbcyJHihUFOuB+w+z4cjYDn17fVOQ2b1U+Rt/uwbHV4&#10;cVqI25vw+ADMY/B/MFz0ozo00am1R1KOaQFZXmQRFZBmSQksEll5SdqY5EUJvKn5/x+aXwAAAP//&#10;AwBQSwECLQAUAAYACAAAACEAtoM4kv4AAADhAQAAEwAAAAAAAAAAAAAAAAAAAAAAW0NvbnRlbnRf&#10;VHlwZXNdLnhtbFBLAQItABQABgAIAAAAIQA4/SH/1gAAAJQBAAALAAAAAAAAAAAAAAAAAC8BAABf&#10;cmVscy8ucmVsc1BLAQItABQABgAIAAAAIQA/a/Qx8wEAAOsDAAAOAAAAAAAAAAAAAAAAAC4CAABk&#10;cnMvZTJvRG9jLnhtbFBLAQItABQABgAIAAAAIQBn7Qsg4AAAAAsBAAAPAAAAAAAAAAAAAAAAAE0E&#10;AABkcnMvZG93bnJldi54bWxQSwUGAAAAAAQABADzAAAAWgUAAAAA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C60BE56" wp14:editId="46729C45">
                <wp:simplePos x="0" y="0"/>
                <wp:positionH relativeFrom="column">
                  <wp:posOffset>2357755</wp:posOffset>
                </wp:positionH>
                <wp:positionV relativeFrom="paragraph">
                  <wp:posOffset>1466215</wp:posOffset>
                </wp:positionV>
                <wp:extent cx="127000" cy="127000"/>
                <wp:effectExtent l="0" t="0" r="25400" b="25400"/>
                <wp:wrapNone/>
                <wp:docPr id="258" name="Овал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" cy="127000"/>
                        </a:xfrm>
                        <a:prstGeom prst="ellipse">
                          <a:avLst/>
                        </a:prstGeom>
                        <a:noFill/>
                        <a:ln/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58" o:spid="_x0000_s1026" style="position:absolute;margin-left:185.65pt;margin-top:115.45pt;width:10pt;height:10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/2hgIAAEQFAAAOAAAAZHJzL2Uyb0RvYy54bWysVM1O3DAQvlfqO1i+lyQrKG1EFq1AVJUQ&#10;oELF2Tg2iWp7XNu72e3D9Bkqrn2JfaSO7WyghV6qXpLx/Hyen298dLzWiqyE8z2YhlZ7JSXCcGh7&#10;c9/Qzzdnb95R4gMzLVNgREM3wtPj+etXR4OtxQw6UK1wBEGMrwfb0C4EWxeF553QzO+BFQaNEpxm&#10;AY/uvmgdGxBdq2JWlm+LAVxrHXDhPWpPs5HOE76UgodLKb0IRDUUcwvp69L3Ln6L+RGr7x2zXc/H&#10;NNg/ZKFZb/DSCeqUBUaWrn8GpXvuwIMMexx0AVL2XKQasJqq/KOa645ZkWrB5ng7tcn/P1h+sbpy&#10;pG8bOjvAURmmcUjb79uH7Y/tTxJ12KHB+hodr+2VG08exVjuWjod/1gIWaeubqauinUgHJXV7LAs&#10;sfccTaOMKMVjsHU+fBCgSRQaKpTqrY91s5qtzn3I3juvqDZw1iuFelYrE80xw5xTksJGiWz8JCRW&#10;h1nMEl7ilThRjqwYMqL9UmV1x1qRVQeYa6IFJjh5p3SVQbCIKvHuCXcEiHz9HTdnPfrGMJHoOAWW&#10;f0soB07e6UYwYQrUvQH3UrAKVZwWJi6z/64xuR2xM3fQbnDeDvIieMvPemz6OfPhijlkPs4Jtzlc&#10;4kcqGBoKo0RJB+7bS/roj4REKyUDblJD/dclc4IS9dEgVd9X+/tx9dJh/+Bwhgf31HL31GKW+gRw&#10;NBW+G5YnMfoHtROlA32LS7+It6KJGY53N5QHtzuchLzh+GxwsVgkN1w3y8K5ubY8gseuRkbdrG+Z&#10;syPzAlL2AnZb94x92TdGGlgsA8g+UfOxr2O/cVXTFMZnJb4FT8/J6/Hxm/8CAAD//wMAUEsDBBQA&#10;BgAIAAAAIQCRgqk84QAAAAsBAAAPAAAAZHJzL2Rvd25yZXYueG1sTI/LTsMwEEX3SPyDNUhsEHWa&#10;iEdDnArx2BRYECq6deNpEhqPI9tt079nuoLlnLm6c6aYj7YXe/Shc6RgOklAINXOdNQoWH69Xt+D&#10;CFGT0b0jVHDEAPPy/KzQuXEH+sR9FRvBJRRyraCNccilDHWLVoeJG5B4t3He6sijb6Tx+sDltpdp&#10;ktxKqzviC60e8KnFelvtrILVx8v7cnv8Xl1t0p8wLlr/XC3elLq8GB8fQEQc418YTvqsDiU7rd2O&#10;TBC9guxumnFUQZolMxCcyGYnsmZyw0SWhfz/Q/kLAAD//wMAUEsBAi0AFAAGAAgAAAAhALaDOJL+&#10;AAAA4QEAABMAAAAAAAAAAAAAAAAAAAAAAFtDb250ZW50X1R5cGVzXS54bWxQSwECLQAUAAYACAAA&#10;ACEAOP0h/9YAAACUAQAACwAAAAAAAAAAAAAAAAAvAQAAX3JlbHMvLnJlbHNQSwECLQAUAAYACAAA&#10;ACEAXZl/9oYCAABEBQAADgAAAAAAAAAAAAAAAAAuAgAAZHJzL2Uyb0RvYy54bWxQSwECLQAUAAYA&#10;CAAAACEAkYKpPOEAAAALAQAADwAAAAAAAAAAAAAAAADgBAAAZHJzL2Rvd25yZXYueG1sUEsFBgAA&#10;AAAEAAQA8wAAAO4FAAAAAA==&#10;" filled="f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4A7F7B5D" wp14:editId="17AC836B">
                <wp:simplePos x="0" y="0"/>
                <wp:positionH relativeFrom="column">
                  <wp:posOffset>719455</wp:posOffset>
                </wp:positionH>
                <wp:positionV relativeFrom="paragraph">
                  <wp:posOffset>1529715</wp:posOffset>
                </wp:positionV>
                <wp:extent cx="1638300" cy="0"/>
                <wp:effectExtent l="0" t="0" r="19050" b="19050"/>
                <wp:wrapNone/>
                <wp:docPr id="255" name="Прямая соединительная линия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55" o:spid="_x0000_s1026" style="position:absolute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6.65pt,120.45pt" to="185.65pt,12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a5QEAAN0DAAAOAAAAZHJzL2Uyb0RvYy54bWysU82O0zAQviPxDpbvNGlXu1pFTfewK7gg&#10;qPh5AK9jNxb+k22a9AackfoIvAIHkFZa4BmcN2LsplkECCHExfF45vtmvpnJ8qJXEm2Z88LoGs9n&#10;JUZMU9MIvanxyxcPH5xj5APRDZFGsxrvmMcXq/v3lp2t2MK0RjbMISDRvupsjdsQbFUUnrZMET8z&#10;lmlwcuMUCWC6TdE40gG7ksWiLM+KzrjGOkOZ9/B6dXDiVebnnNHwlHPPApI1htpCPl0+r9NZrJak&#10;2jhiW0HHMsg/VKGI0JB0oroigaDXTvxCpQR1xhseZtSownAuKMsaQM28/EnN85ZYlrVAc7yd2uT/&#10;Hy19sl07JJoaL05PMdJEwZDih+HNsI9f4sdhj4a38Vv8HD/Fm/g13gzv4H47vId7csbb8XmPEh66&#10;2VlfAemlXrvR8nbtUmt67lT6gmjU5wnspgmwPiAKj/Ozk/OTEgZFj77iDmidD4+YUShdaiyFTs0h&#10;Fdk+9gGSQegxBIxUyCF1voWdZClY6meMg+CULKPzqrFL6dCWwJI0r+ZJBnDlyAThQsoJVP4ZNMYm&#10;GMvr97fAKTpnNDpMQCW0cb/LGvpjqfwQf1R90JpkX5tmlweR2wE7lJWN+56W9Ec7w+/+ytV3AAAA&#10;//8DAFBLAwQUAAYACAAAACEA+LPbIt4AAAALAQAADwAAAGRycy9kb3ducmV2LnhtbEyPzU6EQBCE&#10;7ya+w6RNvLkDi5FdlmFj/DnpAdGDx1mmBbJMD2FmAX1628REj1X9pboq3y+2FxOOvnOkIF5FIJBq&#10;ZzpqFLy9Pl5tQPigyejeESr4RA/74vws15lxM73gVIVGcAj5TCtoQxgyKX3dotV+5QYkvn240erA&#10;cmykGfXM4baX6yi6kVZ3xB9aPeBdi/WxOlkF6cNTVQ7z/fNXKVNZlpMLm+O7UpcXy+0ORMAl/MHw&#10;U5+rQ8GdDu5ExouedZwkjCpYX0dbEEwkaczO4deRRS7/byi+AQAA//8DAFBLAQItABQABgAIAAAA&#10;IQC2gziS/gAAAOEBAAATAAAAAAAAAAAAAAAAAAAAAABbQ29udGVudF9UeXBlc10ueG1sUEsBAi0A&#10;FAAGAAgAAAAhADj9If/WAAAAlAEAAAsAAAAAAAAAAAAAAAAALwEAAF9yZWxzLy5yZWxzUEsBAi0A&#10;FAAGAAgAAAAhAFwcaprlAQAA3QMAAA4AAAAAAAAAAAAAAAAALgIAAGRycy9lMm9Eb2MueG1sUEsB&#10;Ai0AFAAGAAgAAAAhAPiz2yLeAAAACwEAAA8AAAAAAAAAAAAAAAAAPwQAAGRycy9kb3ducmV2Lnht&#10;bFBLBQYAAAAABAAEAPMAAABKBQAAAAA=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D33FF88" wp14:editId="2EDEFCE4">
                <wp:simplePos x="0" y="0"/>
                <wp:positionH relativeFrom="column">
                  <wp:posOffset>719455</wp:posOffset>
                </wp:positionH>
                <wp:positionV relativeFrom="paragraph">
                  <wp:posOffset>843915</wp:posOffset>
                </wp:positionV>
                <wp:extent cx="0" cy="685800"/>
                <wp:effectExtent l="0" t="0" r="19050" b="19050"/>
                <wp:wrapNone/>
                <wp:docPr id="254" name="Прямая соединительная линия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54" o:spid="_x0000_s1026" style="position:absolute;flip:y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6.65pt,66.45pt" to="56.65pt,12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tcr7gEAAOYDAAAOAAAAZHJzL2Uyb0RvYy54bWysU82O0zAQviPxDpbvNGnFrqqo6R52BRcE&#10;FX93r2M3Fv6TbZr0BpyR+gi8AgdWWmmBZ0jeaMdOGlb8SAhxscbj+b6Zb2a8OmuVRDvmvDC6xPNZ&#10;jhHT1FRCb0v86uWjB0uMfCC6ItJoVuI98/hsff/eqrEFW5jayIo5BCTaF40tcR2CLbLM05op4mfG&#10;Mg2P3DhFAlzdNqscaYBdyWyR56dZY1xlnaHMe/BeDI94nfg5ZzQ849yzgGSJobaQTpfOy3hm6xUp&#10;to7YWtCxDPIPVSgiNCSdqC5IIOitE79QKUGd8YaHGTUqM5wLypIGUDPPf1LzoiaWJS3QHG+nNvn/&#10;R0uf7jYOiarEi5OHGGmiYEjdp/5df+i+dp/7A+rfd9+7q+5Ld9196677D2Df9B/Bjo/dzeg+oIiH&#10;bjbWF0B6rjduvHm7cbE1LXcKcSnsa1iU1CyQj9o0i/00C9YGRAcnBe/p8mSZpzFlA0Nkss6Hx8wo&#10;FI0SS6Fjl0hBdk98gKwQegyBS6xoqCFZYS9ZDJb6OeOgHHIN1aSdY+fSoR2BbanezKMe4EqREcKF&#10;lBMoTyn/CBpjI4ylPfxb4BSdMhodJqAS2rjfZQ3tsVQ+xB9VD1qj7EtT7dNEUjtgmZKycfHjtt69&#10;J/iP77m+BQAA//8DAFBLAwQUAAYACAAAACEA1+gNi98AAAALAQAADwAAAGRycy9kb3ducmV2Lnht&#10;bEyPwU7DMBBE70j8g7VIXCrqNIHShjgVqsQFDoXCBzjJkkTY6xC7qfv3bLnAbWd3NPum2ERrxISj&#10;7x0pWMwTEEi1a3pqFXy8P92sQPigqdHGESo4oYdNeXlR6LxxR3rDaR9awSHkc62gC2HIpfR1h1b7&#10;uRuQ+PbpRqsDy7GVzaiPHG6NTJNkKa3uiT90esBth/XX/mAVPO9eZ6c0Lmff93fVNk4rE1+8Uer6&#10;Kj4+gAgYw58ZzviMDiUzVe5AjReG9SLL2MpDlq5BnB2/m0pBepusQZaF/N+h/AEAAP//AwBQSwEC&#10;LQAUAAYACAAAACEAtoM4kv4AAADhAQAAEwAAAAAAAAAAAAAAAAAAAAAAW0NvbnRlbnRfVHlwZXNd&#10;LnhtbFBLAQItABQABgAIAAAAIQA4/SH/1gAAAJQBAAALAAAAAAAAAAAAAAAAAC8BAABfcmVscy8u&#10;cmVsc1BLAQItABQABgAIAAAAIQByXtcr7gEAAOYDAAAOAAAAAAAAAAAAAAAAAC4CAABkcnMvZTJv&#10;RG9jLnhtbFBLAQItABQABgAIAAAAIQDX6A2L3wAAAAsBAAAPAAAAAAAAAAAAAAAAAEgEAABkcnMv&#10;ZG93bnJldi54bWxQSwUGAAAAAAQABADzAAAAVAUAAAAA&#10;" strokecolor="black [3040]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509905</wp:posOffset>
                </wp:positionH>
                <wp:positionV relativeFrom="paragraph">
                  <wp:posOffset>361315</wp:posOffset>
                </wp:positionV>
                <wp:extent cx="482600" cy="482600"/>
                <wp:effectExtent l="0" t="0" r="12700" b="12700"/>
                <wp:wrapNone/>
                <wp:docPr id="248" name="Овал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2600" cy="482600"/>
                        </a:xfrm>
                        <a:prstGeom prst="ellipse">
                          <a:avLst/>
                        </a:prstGeom>
                        <a:noFill/>
                        <a:ln/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48" o:spid="_x0000_s1026" style="position:absolute;margin-left:40.15pt;margin-top:28.45pt;width:38pt;height:38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nZvhAIAAEQFAAAOAAAAZHJzL2Uyb0RvYy54bWysVM1uEzEQviPxDpbvdDdRWsqqmypqVYRU&#10;tRUp6tn12t0VtsfYTjbhYXgGxJWXyCMxtjfbQssFkcNmfj/PfJ7xyelGK7IWzndgajo5KCkRhkPT&#10;mYeafrq9eHNMiQ/MNEyBETXdCk9P569fnfS2ElNoQTXCEQQxvuptTdsQbFUUnrdCM38AVhh0SnCa&#10;BVTdQ9E41iO6VsW0LI+KHlxjHXDhPVrPs5POE76UgodrKb0IRNUUawvp69L3Pn6L+QmrHhyzbceH&#10;Mtg/VKFZZ/DQEeqcBUZWrnsGpTvuwIMMBxx0AVJ2XKQesJtJ+Uc3y5ZZkXpBcrwdafL/D5ZfrW8c&#10;6ZqaTmd4VYZpvKTdt92P3ffdTxJtyFBvfYWBS3vjBs2jGNvdSKfjPzZCNonV7ciq2ATC0Tg7nh6V&#10;yD1H1yAjSvGYbJ0P7wVoEoWaCqU662PfrGLrSx9y9D4qmg1cdEqhnVXKRHesMNeUpLBVIjs/Cond&#10;YRXThJfmSpwpR9YMJ6L5PMnmljUimw5L/MWmscAxOmnKIFhElXj2iDsAxHn9HTdDDLExTaRxHBPL&#10;vxWUE8fodCKYMCbqzoB7KVmFyVC4zPF7YjIdkZl7aLZ43w7yInjLLzok/ZL5cMMcTj7eE25zuMaP&#10;VNDXFAaJkhbc15fsMR4HEr2U9LhJNfVfVswJStQHg6P6bjKbxdVLyuzw7RQV99Rz/9RjVvoM8Gom&#10;+G5YnsQYH9RelA70HS79Ip6KLmY4nl1THtxeOQt5w/HZ4GKxSGG4bpaFS7O0PIJHVuNE3W7umLPD&#10;5AUc2SvYb92z6cuxMdPAYhVAdmk0H3kd+MZVTQMzPCvxLXiqp6jHx2/+CwAA//8DAFBLAwQUAAYA&#10;CAAAACEAYuHz4+EAAAAJAQAADwAAAGRycy9kb3ducmV2LnhtbEyPzW7CMBCE75X6DtZW6qUCp0FE&#10;kMZBVX8ulB4aULmaeIlT4nVkGwhvX3Nqb7s7o9lvisVgOnZC51tLAh7HCTCk2qqWGgGb9ftoBswH&#10;SUp2llDABT0sytubQubKnukLT1VoWAwhn0sBOoQ+59zXGo30Y9sjRW1vnZEhrq7hyslzDDcdT5Mk&#10;40a2FD9o2eOLxvpQHY2A7efbanO4fG8f9umPH5bavVbLDyHu74bnJ2ABh/Bnhit+RIcyMu3skZRn&#10;nYBZMolOAdNsDuyqT7N42MVhks6BlwX/36D8BQAA//8DAFBLAQItABQABgAIAAAAIQC2gziS/gAA&#10;AOEBAAATAAAAAAAAAAAAAAAAAAAAAABbQ29udGVudF9UeXBlc10ueG1sUEsBAi0AFAAGAAgAAAAh&#10;ADj9If/WAAAAlAEAAAsAAAAAAAAAAAAAAAAALwEAAF9yZWxzLy5yZWxzUEsBAi0AFAAGAAgAAAAh&#10;AMaSdm+EAgAARAUAAA4AAAAAAAAAAAAAAAAALgIAAGRycy9lMm9Eb2MueG1sUEsBAi0AFAAGAAgA&#10;AAAhAGLh8+PhAAAACQEAAA8AAAAAAAAAAAAAAAAA3gQAAGRycy9kb3ducmV2LnhtbFBLBQYAAAAA&#10;BAAEAPMAAADsBQAAAAA=&#10;" filled="f" strokecolor="black [1600]" strokeweight="2pt"/>
            </w:pict>
          </mc:Fallback>
        </mc:AlternateContent>
      </w:r>
    </w:p>
    <w:p w:rsidR="00C70624" w:rsidRPr="00C70624" w:rsidRDefault="00C70624" w:rsidP="00C70624"/>
    <w:p w:rsidR="00C70624" w:rsidRPr="00C70624" w:rsidRDefault="00C70624" w:rsidP="00C70624"/>
    <w:p w:rsidR="00C70624" w:rsidRPr="00C70624" w:rsidRDefault="00C70624" w:rsidP="00C70624"/>
    <w:p w:rsidR="00C70624" w:rsidRPr="00C70624" w:rsidRDefault="00C70624" w:rsidP="00C70624"/>
    <w:p w:rsidR="00C70624" w:rsidRPr="00C70624" w:rsidRDefault="00C70624" w:rsidP="00C70624"/>
    <w:p w:rsidR="00C70624" w:rsidRDefault="00C70624" w:rsidP="00C70624"/>
    <w:p w:rsidR="00C70624" w:rsidRDefault="00C70624" w:rsidP="00C70624">
      <w:r>
        <w:t>Висновок</w:t>
      </w:r>
    </w:p>
    <w:p w:rsidR="00C70624" w:rsidRPr="00C70624" w:rsidRDefault="00C70624" w:rsidP="00C70624">
      <w:r>
        <w:t>В даній лабораторній роботі було досліджено джерело струму. Також з роботи можна зрозуміти залежність стуму, напруги та опорів.</w:t>
      </w:r>
    </w:p>
    <w:sectPr w:rsidR="00C70624" w:rsidRPr="00C7062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839D1"/>
    <w:multiLevelType w:val="hybridMultilevel"/>
    <w:tmpl w:val="09B6CECE"/>
    <w:lvl w:ilvl="0" w:tplc="528C4C8C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>
    <w:nsid w:val="2B517E57"/>
    <w:multiLevelType w:val="hybridMultilevel"/>
    <w:tmpl w:val="36E8B4AC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7A39"/>
    <w:rsid w:val="00767BAD"/>
    <w:rsid w:val="00977A39"/>
    <w:rsid w:val="00B46CC3"/>
    <w:rsid w:val="00C70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0624"/>
    <w:rPr>
      <w:rFonts w:eastAsiaTheme="minorEastAsia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70624"/>
    <w:pPr>
      <w:tabs>
        <w:tab w:val="left" w:pos="567"/>
      </w:tabs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en-US"/>
    </w:rPr>
  </w:style>
  <w:style w:type="character" w:customStyle="1" w:styleId="a4">
    <w:name w:val="Название Знак"/>
    <w:basedOn w:val="a0"/>
    <w:link w:val="a3"/>
    <w:rsid w:val="00C70624"/>
    <w:rPr>
      <w:rFonts w:ascii="Times New Roman" w:eastAsia="Times New Roman" w:hAnsi="Times New Roman" w:cs="Times New Roman"/>
      <w:b/>
      <w:sz w:val="28"/>
      <w:szCs w:val="20"/>
      <w:lang w:val="uk-UA"/>
    </w:rPr>
  </w:style>
  <w:style w:type="paragraph" w:styleId="a5">
    <w:name w:val="Body Text"/>
    <w:basedOn w:val="a"/>
    <w:link w:val="a6"/>
    <w:unhideWhenUsed/>
    <w:rsid w:val="00C70624"/>
    <w:pPr>
      <w:tabs>
        <w:tab w:val="left" w:pos="567"/>
      </w:tabs>
      <w:spacing w:before="80"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20"/>
      <w:lang w:val="en-GB" w:eastAsia="en-US"/>
    </w:rPr>
  </w:style>
  <w:style w:type="character" w:customStyle="1" w:styleId="a6">
    <w:name w:val="Основной текст Знак"/>
    <w:basedOn w:val="a0"/>
    <w:link w:val="a5"/>
    <w:rsid w:val="00C70624"/>
    <w:rPr>
      <w:rFonts w:ascii="Times New Roman" w:eastAsia="Times New Roman" w:hAnsi="Times New Roman" w:cs="Times New Roman"/>
      <w:b/>
      <w:sz w:val="36"/>
      <w:szCs w:val="20"/>
      <w:lang w:val="en-GB"/>
    </w:rPr>
  </w:style>
  <w:style w:type="paragraph" w:styleId="a7">
    <w:name w:val="No Spacing"/>
    <w:uiPriority w:val="1"/>
    <w:qFormat/>
    <w:rsid w:val="00C70624"/>
    <w:pPr>
      <w:spacing w:after="0" w:line="240" w:lineRule="auto"/>
    </w:pPr>
    <w:rPr>
      <w:rFonts w:eastAsiaTheme="minorEastAsia"/>
      <w:lang w:val="uk-UA" w:eastAsia="uk-UA"/>
    </w:rPr>
  </w:style>
  <w:style w:type="paragraph" w:styleId="a8">
    <w:name w:val="Balloon Text"/>
    <w:basedOn w:val="a"/>
    <w:link w:val="a9"/>
    <w:uiPriority w:val="99"/>
    <w:semiHidden/>
    <w:unhideWhenUsed/>
    <w:rsid w:val="00C706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70624"/>
    <w:rPr>
      <w:rFonts w:ascii="Tahoma" w:eastAsiaTheme="minorEastAsia" w:hAnsi="Tahoma" w:cs="Tahoma"/>
      <w:sz w:val="16"/>
      <w:szCs w:val="16"/>
      <w:lang w:val="uk-UA" w:eastAsia="uk-UA"/>
    </w:rPr>
  </w:style>
  <w:style w:type="table" w:styleId="aa">
    <w:name w:val="Table Grid"/>
    <w:basedOn w:val="a1"/>
    <w:uiPriority w:val="59"/>
    <w:rsid w:val="00C706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C70624"/>
    <w:pPr>
      <w:ind w:left="720"/>
      <w:contextualSpacing/>
    </w:pPr>
  </w:style>
  <w:style w:type="character" w:styleId="ac">
    <w:name w:val="Placeholder Text"/>
    <w:basedOn w:val="a0"/>
    <w:uiPriority w:val="99"/>
    <w:semiHidden/>
    <w:rsid w:val="00C7062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0624"/>
    <w:rPr>
      <w:rFonts w:eastAsiaTheme="minorEastAsia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70624"/>
    <w:pPr>
      <w:tabs>
        <w:tab w:val="left" w:pos="567"/>
      </w:tabs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en-US"/>
    </w:rPr>
  </w:style>
  <w:style w:type="character" w:customStyle="1" w:styleId="a4">
    <w:name w:val="Название Знак"/>
    <w:basedOn w:val="a0"/>
    <w:link w:val="a3"/>
    <w:rsid w:val="00C70624"/>
    <w:rPr>
      <w:rFonts w:ascii="Times New Roman" w:eastAsia="Times New Roman" w:hAnsi="Times New Roman" w:cs="Times New Roman"/>
      <w:b/>
      <w:sz w:val="28"/>
      <w:szCs w:val="20"/>
      <w:lang w:val="uk-UA"/>
    </w:rPr>
  </w:style>
  <w:style w:type="paragraph" w:styleId="a5">
    <w:name w:val="Body Text"/>
    <w:basedOn w:val="a"/>
    <w:link w:val="a6"/>
    <w:unhideWhenUsed/>
    <w:rsid w:val="00C70624"/>
    <w:pPr>
      <w:tabs>
        <w:tab w:val="left" w:pos="567"/>
      </w:tabs>
      <w:spacing w:before="80"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20"/>
      <w:lang w:val="en-GB" w:eastAsia="en-US"/>
    </w:rPr>
  </w:style>
  <w:style w:type="character" w:customStyle="1" w:styleId="a6">
    <w:name w:val="Основной текст Знак"/>
    <w:basedOn w:val="a0"/>
    <w:link w:val="a5"/>
    <w:rsid w:val="00C70624"/>
    <w:rPr>
      <w:rFonts w:ascii="Times New Roman" w:eastAsia="Times New Roman" w:hAnsi="Times New Roman" w:cs="Times New Roman"/>
      <w:b/>
      <w:sz w:val="36"/>
      <w:szCs w:val="20"/>
      <w:lang w:val="en-GB"/>
    </w:rPr>
  </w:style>
  <w:style w:type="paragraph" w:styleId="a7">
    <w:name w:val="No Spacing"/>
    <w:uiPriority w:val="1"/>
    <w:qFormat/>
    <w:rsid w:val="00C70624"/>
    <w:pPr>
      <w:spacing w:after="0" w:line="240" w:lineRule="auto"/>
    </w:pPr>
    <w:rPr>
      <w:rFonts w:eastAsiaTheme="minorEastAsia"/>
      <w:lang w:val="uk-UA" w:eastAsia="uk-UA"/>
    </w:rPr>
  </w:style>
  <w:style w:type="paragraph" w:styleId="a8">
    <w:name w:val="Balloon Text"/>
    <w:basedOn w:val="a"/>
    <w:link w:val="a9"/>
    <w:uiPriority w:val="99"/>
    <w:semiHidden/>
    <w:unhideWhenUsed/>
    <w:rsid w:val="00C706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70624"/>
    <w:rPr>
      <w:rFonts w:ascii="Tahoma" w:eastAsiaTheme="minorEastAsia" w:hAnsi="Tahoma" w:cs="Tahoma"/>
      <w:sz w:val="16"/>
      <w:szCs w:val="16"/>
      <w:lang w:val="uk-UA" w:eastAsia="uk-UA"/>
    </w:rPr>
  </w:style>
  <w:style w:type="table" w:styleId="aa">
    <w:name w:val="Table Grid"/>
    <w:basedOn w:val="a1"/>
    <w:uiPriority w:val="59"/>
    <w:rsid w:val="00C706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C70624"/>
    <w:pPr>
      <w:ind w:left="720"/>
      <w:contextualSpacing/>
    </w:pPr>
  </w:style>
  <w:style w:type="character" w:styleId="ac">
    <w:name w:val="Placeholder Text"/>
    <w:basedOn w:val="a0"/>
    <w:uiPriority w:val="99"/>
    <w:semiHidden/>
    <w:rsid w:val="00C7062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B1BDFB-3442-49DE-8318-BC96014992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</Pages>
  <Words>321</Words>
  <Characters>1831</Characters>
  <Application>Microsoft Office Word</Application>
  <DocSecurity>0</DocSecurity>
  <Lines>15</Lines>
  <Paragraphs>4</Paragraphs>
  <ScaleCrop>false</ScaleCrop>
  <Company>Microsoft</Company>
  <LinksUpToDate>false</LinksUpToDate>
  <CharactersWithSpaces>21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cp:lastPrinted>2018-09-27T03:57:00Z</cp:lastPrinted>
  <dcterms:created xsi:type="dcterms:W3CDTF">2018-09-26T22:27:00Z</dcterms:created>
  <dcterms:modified xsi:type="dcterms:W3CDTF">2018-09-27T03:59:00Z</dcterms:modified>
</cp:coreProperties>
</file>